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Default Extension="gif" ContentType="image/gif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Default Extension="png" ContentType="image/png"/>
  <Override PartName="/ppt/notesSlides/notesSlide3.xml" ContentType="application/vnd.openxmlformats-officedocument.presentationml.notesSlide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386" r:id="rId2"/>
    <p:sldId id="467" r:id="rId3"/>
    <p:sldId id="455" r:id="rId4"/>
    <p:sldId id="451" r:id="rId5"/>
    <p:sldId id="456" r:id="rId6"/>
    <p:sldId id="450" r:id="rId7"/>
    <p:sldId id="398" r:id="rId8"/>
    <p:sldId id="460" r:id="rId9"/>
    <p:sldId id="457" r:id="rId10"/>
    <p:sldId id="462" r:id="rId11"/>
    <p:sldId id="463" r:id="rId12"/>
    <p:sldId id="458" r:id="rId13"/>
    <p:sldId id="464" r:id="rId14"/>
    <p:sldId id="466" r:id="rId15"/>
    <p:sldId id="452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43" autoAdjust="0"/>
    <p:restoredTop sz="85960" autoAdjust="0"/>
  </p:normalViewPr>
  <p:slideViewPr>
    <p:cSldViewPr>
      <p:cViewPr varScale="1">
        <p:scale>
          <a:sx n="133" d="100"/>
          <a:sy n="133" d="100"/>
        </p:scale>
        <p:origin x="-98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02"/>
    </p:cViewPr>
  </p:sorterViewPr>
  <p:notesViewPr>
    <p:cSldViewPr>
      <p:cViewPr varScale="1">
        <p:scale>
          <a:sx n="100" d="100"/>
          <a:sy n="100" d="100"/>
        </p:scale>
        <p:origin x="-3552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4 Autonomous Hovering Flight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dirty="0" smtClean="0"/>
            <a:t>SR-D-05 and 06</a:t>
          </a:r>
        </a:p>
        <a:p>
          <a:r>
            <a:rPr lang="en-AU" dirty="0" smtClean="0"/>
            <a:t>Receive and process sensor data (50 Hz)</a:t>
          </a:r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IMU</a:t>
          </a:r>
          <a:br>
            <a:rPr lang="en-AU" dirty="0" smtClean="0"/>
          </a:br>
          <a:r>
            <a:rPr lang="en-AU" dirty="0" smtClean="0"/>
            <a:t>Compass</a:t>
          </a:r>
          <a:br>
            <a:rPr lang="en-AU" dirty="0" smtClean="0"/>
          </a:br>
          <a:r>
            <a:rPr lang="en-AU" dirty="0" smtClean="0"/>
            <a:t>Ultrasonic</a:t>
          </a:r>
          <a:br>
            <a:rPr lang="en-AU" dirty="0" smtClean="0"/>
          </a:br>
          <a:r>
            <a:rPr lang="en-AU" dirty="0" smtClean="0"/>
            <a:t>MCU</a:t>
          </a:r>
          <a:br>
            <a:rPr lang="en-AU" dirty="0" smtClean="0"/>
          </a:br>
          <a:r>
            <a:rPr lang="en-AU" dirty="0" smtClean="0"/>
            <a:t>Battery voltage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  <dgm:t>
        <a:bodyPr/>
        <a:lstStyle/>
        <a:p>
          <a:endParaRPr lang="en-AU"/>
        </a:p>
      </dgm:t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30541D1-DCBB-4349-BBE2-D75C8CC01A41}" type="pres">
      <dgm:prSet presAssocID="{EC7CD325-5586-4A45-810D-BAC0A57D64FF}" presName="Name10" presStyleLbl="parChTrans1D2" presStyleIdx="0" presStyleCnt="1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1"/>
      <dgm:spPr/>
    </dgm:pt>
    <dgm:pt modelId="{2A84E2AE-CE33-4058-9207-9BD2FC7BB48F}" type="pres">
      <dgm:prSet presAssocID="{736F1658-CD9C-44C9-854B-BA51CFD9C102}" presName="text2" presStyleLbl="fgAcc2" presStyleIdx="0" presStyleCnt="1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0" presStyleCnt="1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0" presStyleCnt="1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</dgm:ptLst>
  <dgm:cxnLst>
    <dgm:cxn modelId="{C23F0D6B-22E3-4B47-8190-5999B2926515}" type="presOf" srcId="{FA7F31B3-531F-41FB-A270-857840E5B0EE}" destId="{74FAC493-C973-44BC-81AA-29561F9F47B2}" srcOrd="0" destOrd="0" presId="urn:microsoft.com/office/officeart/2005/8/layout/hierarchy1"/>
    <dgm:cxn modelId="{B2E4764A-59DB-44B7-B846-AB1D1979DB70}" type="presOf" srcId="{EC7CD325-5586-4A45-810D-BAC0A57D64FF}" destId="{D30541D1-DCBB-4349-BBE2-D75C8CC01A41}" srcOrd="0" destOrd="0" presId="urn:microsoft.com/office/officeart/2005/8/layout/hierarchy1"/>
    <dgm:cxn modelId="{2441D476-096A-4F4C-9E23-7E0C7F8207CA}" type="presOf" srcId="{C94C050D-65F0-4AF3-9629-7574CFE2B3FC}" destId="{13DE8248-3ABC-4A3F-AD03-ADC18D359163}" srcOrd="0" destOrd="0" presId="urn:microsoft.com/office/officeart/2005/8/layout/hierarchy1"/>
    <dgm:cxn modelId="{5AE786CD-F04D-4AE2-A185-256A799C4CE1}" type="presOf" srcId="{736F1658-CD9C-44C9-854B-BA51CFD9C102}" destId="{2A84E2AE-CE33-4058-9207-9BD2FC7BB48F}" srcOrd="0" destOrd="0" presId="urn:microsoft.com/office/officeart/2005/8/layout/hierarchy1"/>
    <dgm:cxn modelId="{9FBB3798-AC16-4BBF-8303-983C0206A2D1}" type="presOf" srcId="{9B7E3516-844E-4A12-BE61-BF20AC8305F6}" destId="{EEBF1E03-4F30-4DC0-A9FD-3BA4CE4733A1}" srcOrd="0" destOrd="0" presId="urn:microsoft.com/office/officeart/2005/8/layout/hierarchy1"/>
    <dgm:cxn modelId="{54413B7C-C70A-4EF0-BFEC-BF0F702EC48D}" type="presOf" srcId="{DAD9F20E-4404-40C1-9AF8-533AF73A0B2B}" destId="{038CC6DB-B431-4F67-BF13-85201A1BF113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EBFC5978-4576-4122-A4A3-ECF4430D026A}" srcId="{C94C050D-65F0-4AF3-9629-7574CFE2B3FC}" destId="{736F1658-CD9C-44C9-854B-BA51CFD9C102}" srcOrd="0" destOrd="0" parTransId="{EC7CD325-5586-4A45-810D-BAC0A57D64FF}" sibTransId="{98441BCD-15D6-4142-9CDD-4900B26EBF8C}"/>
    <dgm:cxn modelId="{4698073B-14B8-4DFD-956C-5AEADD921E8D}" type="presParOf" srcId="{038CC6DB-B431-4F67-BF13-85201A1BF113}" destId="{74C2D815-BFDC-46D2-BAF0-16801C9CBBF2}" srcOrd="0" destOrd="0" presId="urn:microsoft.com/office/officeart/2005/8/layout/hierarchy1"/>
    <dgm:cxn modelId="{93B23321-1CB3-4D1D-BCF8-B36560366264}" type="presParOf" srcId="{74C2D815-BFDC-46D2-BAF0-16801C9CBBF2}" destId="{BB83D1E3-AC83-4B0B-B1AE-3098001BBB70}" srcOrd="0" destOrd="0" presId="urn:microsoft.com/office/officeart/2005/8/layout/hierarchy1"/>
    <dgm:cxn modelId="{A545B20B-ED0C-4FD8-BE93-29EF8A039DBA}" type="presParOf" srcId="{BB83D1E3-AC83-4B0B-B1AE-3098001BBB70}" destId="{28653E01-75C5-4902-A41D-F57AFA5B46DF}" srcOrd="0" destOrd="0" presId="urn:microsoft.com/office/officeart/2005/8/layout/hierarchy1"/>
    <dgm:cxn modelId="{862D1E78-3B6E-4A5F-9463-84096A75E07F}" type="presParOf" srcId="{BB83D1E3-AC83-4B0B-B1AE-3098001BBB70}" destId="{13DE8248-3ABC-4A3F-AD03-ADC18D359163}" srcOrd="1" destOrd="0" presId="urn:microsoft.com/office/officeart/2005/8/layout/hierarchy1"/>
    <dgm:cxn modelId="{9F94DD8B-2B3C-4672-8888-B05739B36DF5}" type="presParOf" srcId="{74C2D815-BFDC-46D2-BAF0-16801C9CBBF2}" destId="{86D4FC58-83A3-4AD7-9D8B-29B57891F85D}" srcOrd="1" destOrd="0" presId="urn:microsoft.com/office/officeart/2005/8/layout/hierarchy1"/>
    <dgm:cxn modelId="{37CCCE82-83B1-4734-B02E-92CC191EC84D}" type="presParOf" srcId="{86D4FC58-83A3-4AD7-9D8B-29B57891F85D}" destId="{D30541D1-DCBB-4349-BBE2-D75C8CC01A41}" srcOrd="0" destOrd="0" presId="urn:microsoft.com/office/officeart/2005/8/layout/hierarchy1"/>
    <dgm:cxn modelId="{BC9CF5FF-A5A0-4281-9353-AFE6BD6724C0}" type="presParOf" srcId="{86D4FC58-83A3-4AD7-9D8B-29B57891F85D}" destId="{F8D111B1-C6F5-4E96-A072-1836C7DDA49B}" srcOrd="1" destOrd="0" presId="urn:microsoft.com/office/officeart/2005/8/layout/hierarchy1"/>
    <dgm:cxn modelId="{9F23072E-A297-4E9A-A702-28D5C1985FF5}" type="presParOf" srcId="{F8D111B1-C6F5-4E96-A072-1836C7DDA49B}" destId="{5B7E8730-306A-49A7-AC65-4EAC6DE5AA66}" srcOrd="0" destOrd="0" presId="urn:microsoft.com/office/officeart/2005/8/layout/hierarchy1"/>
    <dgm:cxn modelId="{FCC08C37-D940-4D3C-BA83-9B4F71323209}" type="presParOf" srcId="{5B7E8730-306A-49A7-AC65-4EAC6DE5AA66}" destId="{036194A8-00AB-4F5D-838F-BD13474AA0ED}" srcOrd="0" destOrd="0" presId="urn:microsoft.com/office/officeart/2005/8/layout/hierarchy1"/>
    <dgm:cxn modelId="{2E70BF43-61A7-479D-B6C6-FF21168ADB1F}" type="presParOf" srcId="{5B7E8730-306A-49A7-AC65-4EAC6DE5AA66}" destId="{2A84E2AE-CE33-4058-9207-9BD2FC7BB48F}" srcOrd="1" destOrd="0" presId="urn:microsoft.com/office/officeart/2005/8/layout/hierarchy1"/>
    <dgm:cxn modelId="{2CE88C37-33A0-427D-8627-B517704C5C26}" type="presParOf" srcId="{F8D111B1-C6F5-4E96-A072-1836C7DDA49B}" destId="{C953B1BD-FA58-47EE-82E2-A0A65EBE869A}" srcOrd="1" destOrd="0" presId="urn:microsoft.com/office/officeart/2005/8/layout/hierarchy1"/>
    <dgm:cxn modelId="{56D4F767-2D2F-490E-8420-CE52BDFEE59B}" type="presParOf" srcId="{C953B1BD-FA58-47EE-82E2-A0A65EBE869A}" destId="{EEBF1E03-4F30-4DC0-A9FD-3BA4CE4733A1}" srcOrd="0" destOrd="0" presId="urn:microsoft.com/office/officeart/2005/8/layout/hierarchy1"/>
    <dgm:cxn modelId="{63D66AB1-2494-44BA-8DC7-AC4F6F720124}" type="presParOf" srcId="{C953B1BD-FA58-47EE-82E2-A0A65EBE869A}" destId="{62F9364E-DC29-45DE-8CD2-B8CD8F3E76F3}" srcOrd="1" destOrd="0" presId="urn:microsoft.com/office/officeart/2005/8/layout/hierarchy1"/>
    <dgm:cxn modelId="{2A42CE5C-5A9D-435A-9CAF-ACC92B3B3385}" type="presParOf" srcId="{62F9364E-DC29-45DE-8CD2-B8CD8F3E76F3}" destId="{48B37395-1D58-41CB-BF84-5753E32B1809}" srcOrd="0" destOrd="0" presId="urn:microsoft.com/office/officeart/2005/8/layout/hierarchy1"/>
    <dgm:cxn modelId="{57BADC35-40EB-499F-A84F-1CA9B44D2B3C}" type="presParOf" srcId="{48B37395-1D58-41CB-BF84-5753E32B1809}" destId="{91E31739-2F72-4235-9949-D94E96810A92}" srcOrd="0" destOrd="0" presId="urn:microsoft.com/office/officeart/2005/8/layout/hierarchy1"/>
    <dgm:cxn modelId="{3FC43569-0F44-4D38-A87C-BF25BDA52030}" type="presParOf" srcId="{48B37395-1D58-41CB-BF84-5753E32B1809}" destId="{74FAC493-C973-44BC-81AA-29561F9F47B2}" srcOrd="1" destOrd="0" presId="urn:microsoft.com/office/officeart/2005/8/layout/hierarchy1"/>
    <dgm:cxn modelId="{76126359-37BB-4AB1-8CC4-95180CF29813}" type="presParOf" srcId="{62F9364E-DC29-45DE-8CD2-B8CD8F3E76F3}" destId="{D0F553F2-6B5E-4052-B025-9F0AAC5282F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4 Autonomous Hovering Flight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dirty="0" smtClean="0"/>
            <a:t>SR-D-05 and 06</a:t>
          </a:r>
        </a:p>
        <a:p>
          <a:r>
            <a:rPr lang="en-AU" dirty="0" smtClean="0"/>
            <a:t>Receive and process sensor data (50 Hz)</a:t>
          </a:r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b="1" dirty="0" smtClean="0"/>
            <a:t>AT-15</a:t>
          </a:r>
          <a:endParaRPr lang="en-AU" b="1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99E4ED6E-2E3D-46A1-B133-205BC3538545}">
      <dgm:prSet phldrT="[Text]"/>
      <dgm:spPr/>
      <dgm:t>
        <a:bodyPr/>
        <a:lstStyle/>
        <a:p>
          <a:r>
            <a:rPr lang="en-AU" b="1" dirty="0" smtClean="0"/>
            <a:t>AT-16</a:t>
          </a:r>
          <a:endParaRPr lang="en-AU" b="1" dirty="0"/>
        </a:p>
      </dgm:t>
    </dgm:pt>
    <dgm:pt modelId="{8964BCE3-440F-49B2-8CDA-D7244782B443}" type="parTrans" cxnId="{8B8E5301-51B5-4626-B333-89DDE54249D5}">
      <dgm:prSet/>
      <dgm:spPr/>
      <dgm:t>
        <a:bodyPr/>
        <a:lstStyle/>
        <a:p>
          <a:endParaRPr lang="en-AU"/>
        </a:p>
      </dgm:t>
    </dgm:pt>
    <dgm:pt modelId="{3D6E19B3-5D78-49C7-A857-CF6AB27AC0EC}" type="sibTrans" cxnId="{8B8E5301-51B5-4626-B333-89DDE54249D5}">
      <dgm:prSet/>
      <dgm:spPr/>
      <dgm:t>
        <a:bodyPr/>
        <a:lstStyle/>
        <a:p>
          <a:endParaRPr lang="en-AU"/>
        </a:p>
      </dgm:t>
    </dgm:pt>
    <dgm:pt modelId="{EE1AAA92-8C10-4D2C-BBD7-6DAE515424F0}">
      <dgm:prSet phldrT="[Text]"/>
      <dgm:spPr/>
      <dgm:t>
        <a:bodyPr/>
        <a:lstStyle/>
        <a:p>
          <a:r>
            <a:rPr lang="en-AU" dirty="0" smtClean="0"/>
            <a:t>Collected compass, IMU, ultrasonic data</a:t>
          </a:r>
          <a:endParaRPr lang="en-AU" dirty="0"/>
        </a:p>
      </dgm:t>
    </dgm:pt>
    <dgm:pt modelId="{F9C7D856-9C49-4FC0-A1B8-081451EB8437}" type="parTrans" cxnId="{ABA91681-2974-4905-8AB2-FC2D4E38B5C3}">
      <dgm:prSet/>
      <dgm:spPr/>
      <dgm:t>
        <a:bodyPr/>
        <a:lstStyle/>
        <a:p>
          <a:endParaRPr lang="en-AU"/>
        </a:p>
      </dgm:t>
    </dgm:pt>
    <dgm:pt modelId="{5B145283-3068-43DC-9DC9-3DA799E1A6D9}" type="sibTrans" cxnId="{ABA91681-2974-4905-8AB2-FC2D4E38B5C3}">
      <dgm:prSet/>
      <dgm:spPr/>
      <dgm:t>
        <a:bodyPr/>
        <a:lstStyle/>
        <a:p>
          <a:endParaRPr lang="en-AU"/>
        </a:p>
      </dgm:t>
    </dgm:pt>
    <dgm:pt modelId="{E68FEA27-76FA-453F-8ED5-69427863393A}">
      <dgm:prSet phldrT="[Text]"/>
      <dgm:spPr/>
      <dgm:t>
        <a:bodyPr/>
        <a:lstStyle/>
        <a:p>
          <a:r>
            <a:rPr lang="en-AU" dirty="0" smtClean="0"/>
            <a:t>Processed at 50Hz</a:t>
          </a:r>
          <a:endParaRPr lang="en-AU" dirty="0"/>
        </a:p>
      </dgm:t>
    </dgm:pt>
    <dgm:pt modelId="{02EDE649-7A33-4322-BA27-1446EE9CAE84}" type="parTrans" cxnId="{C7F6F2DB-CBAE-470F-8CB2-75CC9C636B52}">
      <dgm:prSet/>
      <dgm:spPr/>
      <dgm:t>
        <a:bodyPr/>
        <a:lstStyle/>
        <a:p>
          <a:endParaRPr lang="en-AU"/>
        </a:p>
      </dgm:t>
    </dgm:pt>
    <dgm:pt modelId="{940C5790-3EA4-43D2-9EA2-9CB8BCE60C5A}" type="sibTrans" cxnId="{C7F6F2DB-CBAE-470F-8CB2-75CC9C636B52}">
      <dgm:prSet/>
      <dgm:spPr/>
      <dgm:t>
        <a:bodyPr/>
        <a:lstStyle/>
        <a:p>
          <a:endParaRPr lang="en-AU"/>
        </a:p>
      </dgm:t>
    </dgm:pt>
    <dgm:pt modelId="{D7182B8F-9DB0-4EA7-9408-B8FD0EAB48A7}">
      <dgm:prSet phldrT="[Text]"/>
      <dgm:spPr/>
      <dgm:t>
        <a:bodyPr/>
        <a:lstStyle/>
        <a:p>
          <a:r>
            <a:rPr lang="en-AU" dirty="0" smtClean="0"/>
            <a:t>Collected battery voltage, flight status</a:t>
          </a:r>
          <a:endParaRPr lang="en-AU" dirty="0"/>
        </a:p>
      </dgm:t>
    </dgm:pt>
    <dgm:pt modelId="{19AB736D-B0BB-46E0-9450-637F5F82E430}" type="parTrans" cxnId="{8B9D039A-B1DD-48CA-8F13-839390C8F1F2}">
      <dgm:prSet/>
      <dgm:spPr/>
      <dgm:t>
        <a:bodyPr/>
        <a:lstStyle/>
        <a:p>
          <a:endParaRPr lang="en-AU"/>
        </a:p>
      </dgm:t>
    </dgm:pt>
    <dgm:pt modelId="{B901E168-7995-4A33-AF13-66498B8C2682}" type="sibTrans" cxnId="{8B9D039A-B1DD-48CA-8F13-839390C8F1F2}">
      <dgm:prSet/>
      <dgm:spPr/>
      <dgm:t>
        <a:bodyPr/>
        <a:lstStyle/>
        <a:p>
          <a:endParaRPr lang="en-AU"/>
        </a:p>
      </dgm:t>
    </dgm:pt>
    <dgm:pt modelId="{D9816871-95BC-4F82-B74A-2B409D61E3C4}">
      <dgm:prSet phldrT="[Text]"/>
      <dgm:spPr/>
      <dgm:t>
        <a:bodyPr/>
        <a:lstStyle/>
        <a:p>
          <a:r>
            <a:rPr lang="en-AU" dirty="0" smtClean="0"/>
            <a:t>Processed at 50Hz</a:t>
          </a:r>
          <a:endParaRPr lang="en-AU" dirty="0"/>
        </a:p>
      </dgm:t>
    </dgm:pt>
    <dgm:pt modelId="{77FC72C8-7700-4D90-9E61-275AA0DCBD2D}" type="parTrans" cxnId="{18468AE2-6709-4D88-9226-25251814A042}">
      <dgm:prSet/>
      <dgm:spPr/>
      <dgm:t>
        <a:bodyPr/>
        <a:lstStyle/>
        <a:p>
          <a:endParaRPr lang="en-AU"/>
        </a:p>
      </dgm:t>
    </dgm:pt>
    <dgm:pt modelId="{A4341B17-116F-4992-AC92-1A4CDFD072B9}" type="sibTrans" cxnId="{18468AE2-6709-4D88-9226-25251814A042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  <dgm:t>
        <a:bodyPr/>
        <a:lstStyle/>
        <a:p>
          <a:endParaRPr lang="en-AU"/>
        </a:p>
      </dgm:t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30541D1-DCBB-4349-BBE2-D75C8CC01A41}" type="pres">
      <dgm:prSet presAssocID="{EC7CD325-5586-4A45-810D-BAC0A57D64FF}" presName="Name10" presStyleLbl="parChTrans1D2" presStyleIdx="0" presStyleCnt="1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1"/>
      <dgm:spPr/>
    </dgm:pt>
    <dgm:pt modelId="{2A84E2AE-CE33-4058-9207-9BD2FC7BB48F}" type="pres">
      <dgm:prSet presAssocID="{736F1658-CD9C-44C9-854B-BA51CFD9C102}" presName="text2" presStyleLbl="fgAcc2" presStyleIdx="0" presStyleCnt="1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0" presStyleCnt="2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2"/>
      <dgm:spPr/>
    </dgm:pt>
    <dgm:pt modelId="{74FAC493-C973-44BC-81AA-29561F9F47B2}" type="pres">
      <dgm:prSet presAssocID="{FA7F31B3-531F-41FB-A270-857840E5B0EE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F391B625-7B03-45B2-99A9-13C5CB2E4AF9}" type="pres">
      <dgm:prSet presAssocID="{F9C7D856-9C49-4FC0-A1B8-081451EB8437}" presName="Name23" presStyleLbl="parChTrans1D4" presStyleIdx="0" presStyleCnt="4"/>
      <dgm:spPr/>
      <dgm:t>
        <a:bodyPr/>
        <a:lstStyle/>
        <a:p>
          <a:endParaRPr lang="en-AU"/>
        </a:p>
      </dgm:t>
    </dgm:pt>
    <dgm:pt modelId="{175A14C2-726A-43A6-98D5-A725C0C1D895}" type="pres">
      <dgm:prSet presAssocID="{EE1AAA92-8C10-4D2C-BBD7-6DAE515424F0}" presName="hierRoot4" presStyleCnt="0"/>
      <dgm:spPr/>
    </dgm:pt>
    <dgm:pt modelId="{4458B8D2-C80C-4C4D-998D-D0D263DCA298}" type="pres">
      <dgm:prSet presAssocID="{EE1AAA92-8C10-4D2C-BBD7-6DAE515424F0}" presName="composite4" presStyleCnt="0"/>
      <dgm:spPr/>
    </dgm:pt>
    <dgm:pt modelId="{A6DCB0AA-3347-4EE1-8B76-1C177D515324}" type="pres">
      <dgm:prSet presAssocID="{EE1AAA92-8C10-4D2C-BBD7-6DAE515424F0}" presName="background4" presStyleLbl="node4" presStyleIdx="0" presStyleCnt="4"/>
      <dgm:spPr/>
    </dgm:pt>
    <dgm:pt modelId="{9EE00550-3787-499E-B0F8-3C723A046CFF}" type="pres">
      <dgm:prSet presAssocID="{EE1AAA92-8C10-4D2C-BBD7-6DAE515424F0}" presName="text4" presStyleLbl="fgAcc4" presStyleIdx="0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1D0213A1-AE89-47D5-843A-B9875E88F9CC}" type="pres">
      <dgm:prSet presAssocID="{EE1AAA92-8C10-4D2C-BBD7-6DAE515424F0}" presName="hierChild5" presStyleCnt="0"/>
      <dgm:spPr/>
    </dgm:pt>
    <dgm:pt modelId="{4D626A45-CD85-4197-85A0-A4D60C142136}" type="pres">
      <dgm:prSet presAssocID="{02EDE649-7A33-4322-BA27-1446EE9CAE84}" presName="Name23" presStyleLbl="parChTrans1D4" presStyleIdx="1" presStyleCnt="4"/>
      <dgm:spPr/>
      <dgm:t>
        <a:bodyPr/>
        <a:lstStyle/>
        <a:p>
          <a:endParaRPr lang="en-AU"/>
        </a:p>
      </dgm:t>
    </dgm:pt>
    <dgm:pt modelId="{0B7EE531-6A2E-4BBF-AEFD-6E3CE89F1E18}" type="pres">
      <dgm:prSet presAssocID="{E68FEA27-76FA-453F-8ED5-69427863393A}" presName="hierRoot4" presStyleCnt="0"/>
      <dgm:spPr/>
    </dgm:pt>
    <dgm:pt modelId="{3A130DD6-3531-48D9-A488-F9D7DB42C80A}" type="pres">
      <dgm:prSet presAssocID="{E68FEA27-76FA-453F-8ED5-69427863393A}" presName="composite4" presStyleCnt="0"/>
      <dgm:spPr/>
    </dgm:pt>
    <dgm:pt modelId="{3B579CCB-5C78-4449-9940-7BFB7A8BD98D}" type="pres">
      <dgm:prSet presAssocID="{E68FEA27-76FA-453F-8ED5-69427863393A}" presName="background4" presStyleLbl="node4" presStyleIdx="1" presStyleCnt="4"/>
      <dgm:spPr/>
    </dgm:pt>
    <dgm:pt modelId="{76C5BC6E-2F7A-4D57-80FE-C84E97B9B55D}" type="pres">
      <dgm:prSet presAssocID="{E68FEA27-76FA-453F-8ED5-69427863393A}" presName="text4" presStyleLbl="fgAcc4" presStyleIdx="1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B81D3EBC-E38F-4DE0-B6D6-B4E7DD8B95E8}" type="pres">
      <dgm:prSet presAssocID="{E68FEA27-76FA-453F-8ED5-69427863393A}" presName="hierChild5" presStyleCnt="0"/>
      <dgm:spPr/>
    </dgm:pt>
    <dgm:pt modelId="{CA1923AC-F082-40FF-9333-C0A525D516EC}" type="pres">
      <dgm:prSet presAssocID="{8964BCE3-440F-49B2-8CDA-D7244782B443}" presName="Name17" presStyleLbl="parChTrans1D3" presStyleIdx="1" presStyleCnt="2"/>
      <dgm:spPr/>
      <dgm:t>
        <a:bodyPr/>
        <a:lstStyle/>
        <a:p>
          <a:endParaRPr lang="en-AU"/>
        </a:p>
      </dgm:t>
    </dgm:pt>
    <dgm:pt modelId="{A0E50E2C-A6DC-47A9-AB71-FCD7BE262754}" type="pres">
      <dgm:prSet presAssocID="{99E4ED6E-2E3D-46A1-B133-205BC3538545}" presName="hierRoot3" presStyleCnt="0"/>
      <dgm:spPr/>
    </dgm:pt>
    <dgm:pt modelId="{0ABB41FA-D56F-4049-8B97-DF098471D256}" type="pres">
      <dgm:prSet presAssocID="{99E4ED6E-2E3D-46A1-B133-205BC3538545}" presName="composite3" presStyleCnt="0"/>
      <dgm:spPr/>
    </dgm:pt>
    <dgm:pt modelId="{7FD90577-31CE-4363-BE10-8A3BB31FFF88}" type="pres">
      <dgm:prSet presAssocID="{99E4ED6E-2E3D-46A1-B133-205BC3538545}" presName="background3" presStyleLbl="node3" presStyleIdx="1" presStyleCnt="2"/>
      <dgm:spPr/>
    </dgm:pt>
    <dgm:pt modelId="{00C16936-447D-4FAB-A2B9-A7A59339D474}" type="pres">
      <dgm:prSet presAssocID="{99E4ED6E-2E3D-46A1-B133-205BC3538545}" presName="text3" presStyleLbl="fgAcc3" presStyleIdx="1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EE00DC83-D2CB-4AB8-85D3-0657E3B0D210}" type="pres">
      <dgm:prSet presAssocID="{99E4ED6E-2E3D-46A1-B133-205BC3538545}" presName="hierChild4" presStyleCnt="0"/>
      <dgm:spPr/>
    </dgm:pt>
    <dgm:pt modelId="{8EAF8545-31E3-4AB4-B201-9ED3F7C681D9}" type="pres">
      <dgm:prSet presAssocID="{19AB736D-B0BB-46E0-9450-637F5F82E430}" presName="Name23" presStyleLbl="parChTrans1D4" presStyleIdx="2" presStyleCnt="4"/>
      <dgm:spPr/>
      <dgm:t>
        <a:bodyPr/>
        <a:lstStyle/>
        <a:p>
          <a:endParaRPr lang="en-AU"/>
        </a:p>
      </dgm:t>
    </dgm:pt>
    <dgm:pt modelId="{B42797C2-2CA9-4E4C-BDB5-6C9D80FB5BC4}" type="pres">
      <dgm:prSet presAssocID="{D7182B8F-9DB0-4EA7-9408-B8FD0EAB48A7}" presName="hierRoot4" presStyleCnt="0"/>
      <dgm:spPr/>
    </dgm:pt>
    <dgm:pt modelId="{C8988E32-B598-4507-AEDD-1A9B29E1C834}" type="pres">
      <dgm:prSet presAssocID="{D7182B8F-9DB0-4EA7-9408-B8FD0EAB48A7}" presName="composite4" presStyleCnt="0"/>
      <dgm:spPr/>
    </dgm:pt>
    <dgm:pt modelId="{91DB7664-FFD7-4867-A9A2-191764B78B2F}" type="pres">
      <dgm:prSet presAssocID="{D7182B8F-9DB0-4EA7-9408-B8FD0EAB48A7}" presName="background4" presStyleLbl="node4" presStyleIdx="2" presStyleCnt="4"/>
      <dgm:spPr/>
    </dgm:pt>
    <dgm:pt modelId="{F874E8D0-9427-4997-9291-14EF9D632228}" type="pres">
      <dgm:prSet presAssocID="{D7182B8F-9DB0-4EA7-9408-B8FD0EAB48A7}" presName="text4" presStyleLbl="fgAcc4" presStyleIdx="2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98189FF6-99F2-4D66-A78C-78443A1FD5AD}" type="pres">
      <dgm:prSet presAssocID="{D7182B8F-9DB0-4EA7-9408-B8FD0EAB48A7}" presName="hierChild5" presStyleCnt="0"/>
      <dgm:spPr/>
    </dgm:pt>
    <dgm:pt modelId="{AA2DFD4F-FE96-49FC-BB9D-A25DDE2EF48C}" type="pres">
      <dgm:prSet presAssocID="{77FC72C8-7700-4D90-9E61-275AA0DCBD2D}" presName="Name23" presStyleLbl="parChTrans1D4" presStyleIdx="3" presStyleCnt="4"/>
      <dgm:spPr/>
      <dgm:t>
        <a:bodyPr/>
        <a:lstStyle/>
        <a:p>
          <a:endParaRPr lang="en-AU"/>
        </a:p>
      </dgm:t>
    </dgm:pt>
    <dgm:pt modelId="{F4D80AFA-E4DF-45E7-9579-D5DD8A10CCDB}" type="pres">
      <dgm:prSet presAssocID="{D9816871-95BC-4F82-B74A-2B409D61E3C4}" presName="hierRoot4" presStyleCnt="0"/>
      <dgm:spPr/>
    </dgm:pt>
    <dgm:pt modelId="{62973E65-4F08-4674-8394-9DA93CB8E82B}" type="pres">
      <dgm:prSet presAssocID="{D9816871-95BC-4F82-B74A-2B409D61E3C4}" presName="composite4" presStyleCnt="0"/>
      <dgm:spPr/>
    </dgm:pt>
    <dgm:pt modelId="{E5EB8C5C-375E-466C-9FFB-E53CD76DEA20}" type="pres">
      <dgm:prSet presAssocID="{D9816871-95BC-4F82-B74A-2B409D61E3C4}" presName="background4" presStyleLbl="node4" presStyleIdx="3" presStyleCnt="4"/>
      <dgm:spPr/>
    </dgm:pt>
    <dgm:pt modelId="{99A4B044-B762-42D6-A08D-9D64B5CC6B7F}" type="pres">
      <dgm:prSet presAssocID="{D9816871-95BC-4F82-B74A-2B409D61E3C4}" presName="text4" presStyleLbl="fgAcc4" presStyleIdx="3" presStyleCnt="4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2BC20D7D-1A50-4C41-8192-C9FF98BB552F}" type="pres">
      <dgm:prSet presAssocID="{D9816871-95BC-4F82-B74A-2B409D61E3C4}" presName="hierChild5" presStyleCnt="0"/>
      <dgm:spPr/>
    </dgm:pt>
  </dgm:ptLst>
  <dgm:cxnLst>
    <dgm:cxn modelId="{587134BF-04B7-4AF5-96E4-4B45ADE82462}" type="presOf" srcId="{FA7F31B3-531F-41FB-A270-857840E5B0EE}" destId="{74FAC493-C973-44BC-81AA-29561F9F47B2}" srcOrd="0" destOrd="0" presId="urn:microsoft.com/office/officeart/2005/8/layout/hierarchy1"/>
    <dgm:cxn modelId="{DFC19219-A84E-490A-B6B5-3EF80C9777B0}" type="presOf" srcId="{F9C7D856-9C49-4FC0-A1B8-081451EB8437}" destId="{F391B625-7B03-45B2-99A9-13C5CB2E4AF9}" srcOrd="0" destOrd="0" presId="urn:microsoft.com/office/officeart/2005/8/layout/hierarchy1"/>
    <dgm:cxn modelId="{3D27AF1B-7004-4AFC-95CD-E4075F3F9A66}" type="presOf" srcId="{736F1658-CD9C-44C9-854B-BA51CFD9C102}" destId="{2A84E2AE-CE33-4058-9207-9BD2FC7BB48F}" srcOrd="0" destOrd="0" presId="urn:microsoft.com/office/officeart/2005/8/layout/hierarchy1"/>
    <dgm:cxn modelId="{8B9D039A-B1DD-48CA-8F13-839390C8F1F2}" srcId="{99E4ED6E-2E3D-46A1-B133-205BC3538545}" destId="{D7182B8F-9DB0-4EA7-9408-B8FD0EAB48A7}" srcOrd="0" destOrd="0" parTransId="{19AB736D-B0BB-46E0-9450-637F5F82E430}" sibTransId="{B901E168-7995-4A33-AF13-66498B8C2682}"/>
    <dgm:cxn modelId="{8B8E5301-51B5-4626-B333-89DDE54249D5}" srcId="{736F1658-CD9C-44C9-854B-BA51CFD9C102}" destId="{99E4ED6E-2E3D-46A1-B133-205BC3538545}" srcOrd="1" destOrd="0" parTransId="{8964BCE3-440F-49B2-8CDA-D7244782B443}" sibTransId="{3D6E19B3-5D78-49C7-A857-CF6AB27AC0EC}"/>
    <dgm:cxn modelId="{C021C496-1FF0-4E63-B408-2E26D113EA3C}" type="presOf" srcId="{77FC72C8-7700-4D90-9E61-275AA0DCBD2D}" destId="{AA2DFD4F-FE96-49FC-BB9D-A25DDE2EF48C}" srcOrd="0" destOrd="0" presId="urn:microsoft.com/office/officeart/2005/8/layout/hierarchy1"/>
    <dgm:cxn modelId="{801B2D84-E3F1-41D0-8CCC-23E4C2FA7D0A}" type="presOf" srcId="{D9816871-95BC-4F82-B74A-2B409D61E3C4}" destId="{99A4B044-B762-42D6-A08D-9D64B5CC6B7F}" srcOrd="0" destOrd="0" presId="urn:microsoft.com/office/officeart/2005/8/layout/hierarchy1"/>
    <dgm:cxn modelId="{56CCC9DA-AEE2-48F8-B717-964A13879E4B}" type="presOf" srcId="{EE1AAA92-8C10-4D2C-BBD7-6DAE515424F0}" destId="{9EE00550-3787-499E-B0F8-3C723A046CFF}" srcOrd="0" destOrd="0" presId="urn:microsoft.com/office/officeart/2005/8/layout/hierarchy1"/>
    <dgm:cxn modelId="{F5591101-7A9A-40D9-B4F8-E9AE26B483D4}" type="presOf" srcId="{8964BCE3-440F-49B2-8CDA-D7244782B443}" destId="{CA1923AC-F082-40FF-9333-C0A525D516EC}" srcOrd="0" destOrd="0" presId="urn:microsoft.com/office/officeart/2005/8/layout/hierarchy1"/>
    <dgm:cxn modelId="{889A5710-CC48-4C1C-9396-49DD797C0FB4}" type="presOf" srcId="{E68FEA27-76FA-453F-8ED5-69427863393A}" destId="{76C5BC6E-2F7A-4D57-80FE-C84E97B9B55D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1B50CCD7-59FE-4C1C-BE4F-F2AAAB9BD4DB}" type="presOf" srcId="{DAD9F20E-4404-40C1-9AF8-533AF73A0B2B}" destId="{038CC6DB-B431-4F67-BF13-85201A1BF113}" srcOrd="0" destOrd="0" presId="urn:microsoft.com/office/officeart/2005/8/layout/hierarchy1"/>
    <dgm:cxn modelId="{C7F6F2DB-CBAE-470F-8CB2-75CC9C636B52}" srcId="{FA7F31B3-531F-41FB-A270-857840E5B0EE}" destId="{E68FEA27-76FA-453F-8ED5-69427863393A}" srcOrd="1" destOrd="0" parTransId="{02EDE649-7A33-4322-BA27-1446EE9CAE84}" sibTransId="{940C5790-3EA4-43D2-9EA2-9CB8BCE60C5A}"/>
    <dgm:cxn modelId="{D9C6024A-11C2-443C-91F2-92B5BCE6103E}" type="presOf" srcId="{02EDE649-7A33-4322-BA27-1446EE9CAE84}" destId="{4D626A45-CD85-4197-85A0-A4D60C142136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5CE5A963-02BD-40DB-B04A-7E5CF31F6C75}" type="presOf" srcId="{C94C050D-65F0-4AF3-9629-7574CFE2B3FC}" destId="{13DE8248-3ABC-4A3F-AD03-ADC18D359163}" srcOrd="0" destOrd="0" presId="urn:microsoft.com/office/officeart/2005/8/layout/hierarchy1"/>
    <dgm:cxn modelId="{6E7DC1B6-1438-4856-B2A4-FDE184627607}" type="presOf" srcId="{99E4ED6E-2E3D-46A1-B133-205BC3538545}" destId="{00C16936-447D-4FAB-A2B9-A7A59339D474}" srcOrd="0" destOrd="0" presId="urn:microsoft.com/office/officeart/2005/8/layout/hierarchy1"/>
    <dgm:cxn modelId="{ABA91681-2974-4905-8AB2-FC2D4E38B5C3}" srcId="{FA7F31B3-531F-41FB-A270-857840E5B0EE}" destId="{EE1AAA92-8C10-4D2C-BBD7-6DAE515424F0}" srcOrd="0" destOrd="0" parTransId="{F9C7D856-9C49-4FC0-A1B8-081451EB8437}" sibTransId="{5B145283-3068-43DC-9DC9-3DA799E1A6D9}"/>
    <dgm:cxn modelId="{C90BF5AB-9C3F-4055-8D9B-BDBC41C3815A}" type="presOf" srcId="{D7182B8F-9DB0-4EA7-9408-B8FD0EAB48A7}" destId="{F874E8D0-9427-4997-9291-14EF9D632228}" srcOrd="0" destOrd="0" presId="urn:microsoft.com/office/officeart/2005/8/layout/hierarchy1"/>
    <dgm:cxn modelId="{EBFC5978-4576-4122-A4A3-ECF4430D026A}" srcId="{C94C050D-65F0-4AF3-9629-7574CFE2B3FC}" destId="{736F1658-CD9C-44C9-854B-BA51CFD9C102}" srcOrd="0" destOrd="0" parTransId="{EC7CD325-5586-4A45-810D-BAC0A57D64FF}" sibTransId="{98441BCD-15D6-4142-9CDD-4900B26EBF8C}"/>
    <dgm:cxn modelId="{18468AE2-6709-4D88-9226-25251814A042}" srcId="{99E4ED6E-2E3D-46A1-B133-205BC3538545}" destId="{D9816871-95BC-4F82-B74A-2B409D61E3C4}" srcOrd="1" destOrd="0" parTransId="{77FC72C8-7700-4D90-9E61-275AA0DCBD2D}" sibTransId="{A4341B17-116F-4992-AC92-1A4CDFD072B9}"/>
    <dgm:cxn modelId="{F4B06DCE-85EB-45A7-B82F-0B61E1684084}" type="presOf" srcId="{9B7E3516-844E-4A12-BE61-BF20AC8305F6}" destId="{EEBF1E03-4F30-4DC0-A9FD-3BA4CE4733A1}" srcOrd="0" destOrd="0" presId="urn:microsoft.com/office/officeart/2005/8/layout/hierarchy1"/>
    <dgm:cxn modelId="{87E7F4AC-18C4-4662-8C2C-F8C61E13A509}" type="presOf" srcId="{19AB736D-B0BB-46E0-9450-637F5F82E430}" destId="{8EAF8545-31E3-4AB4-B201-9ED3F7C681D9}" srcOrd="0" destOrd="0" presId="urn:microsoft.com/office/officeart/2005/8/layout/hierarchy1"/>
    <dgm:cxn modelId="{C9200C77-10B0-4363-BE6D-E9BAA19C5B45}" type="presOf" srcId="{EC7CD325-5586-4A45-810D-BAC0A57D64FF}" destId="{D30541D1-DCBB-4349-BBE2-D75C8CC01A41}" srcOrd="0" destOrd="0" presId="urn:microsoft.com/office/officeart/2005/8/layout/hierarchy1"/>
    <dgm:cxn modelId="{E77E27CE-3DD1-467B-9CB7-1026698EC30B}" type="presParOf" srcId="{038CC6DB-B431-4F67-BF13-85201A1BF113}" destId="{74C2D815-BFDC-46D2-BAF0-16801C9CBBF2}" srcOrd="0" destOrd="0" presId="urn:microsoft.com/office/officeart/2005/8/layout/hierarchy1"/>
    <dgm:cxn modelId="{A0FB2D3D-DDEF-4852-B3B9-336CF40D949C}" type="presParOf" srcId="{74C2D815-BFDC-46D2-BAF0-16801C9CBBF2}" destId="{BB83D1E3-AC83-4B0B-B1AE-3098001BBB70}" srcOrd="0" destOrd="0" presId="urn:microsoft.com/office/officeart/2005/8/layout/hierarchy1"/>
    <dgm:cxn modelId="{337E0BE3-5BF1-4AF1-A2A7-816A93632148}" type="presParOf" srcId="{BB83D1E3-AC83-4B0B-B1AE-3098001BBB70}" destId="{28653E01-75C5-4902-A41D-F57AFA5B46DF}" srcOrd="0" destOrd="0" presId="urn:microsoft.com/office/officeart/2005/8/layout/hierarchy1"/>
    <dgm:cxn modelId="{FECD6A3C-0CC9-445E-AB0A-D2C2A22EB47F}" type="presParOf" srcId="{BB83D1E3-AC83-4B0B-B1AE-3098001BBB70}" destId="{13DE8248-3ABC-4A3F-AD03-ADC18D359163}" srcOrd="1" destOrd="0" presId="urn:microsoft.com/office/officeart/2005/8/layout/hierarchy1"/>
    <dgm:cxn modelId="{16E65822-D1A2-4B20-B7FE-61AEDA79C9DF}" type="presParOf" srcId="{74C2D815-BFDC-46D2-BAF0-16801C9CBBF2}" destId="{86D4FC58-83A3-4AD7-9D8B-29B57891F85D}" srcOrd="1" destOrd="0" presId="urn:microsoft.com/office/officeart/2005/8/layout/hierarchy1"/>
    <dgm:cxn modelId="{6086B903-67AE-4F7B-A289-1AEB01DACDFD}" type="presParOf" srcId="{86D4FC58-83A3-4AD7-9D8B-29B57891F85D}" destId="{D30541D1-DCBB-4349-BBE2-D75C8CC01A41}" srcOrd="0" destOrd="0" presId="urn:microsoft.com/office/officeart/2005/8/layout/hierarchy1"/>
    <dgm:cxn modelId="{C8B68D1A-4FE3-417E-96B2-59F8B9417974}" type="presParOf" srcId="{86D4FC58-83A3-4AD7-9D8B-29B57891F85D}" destId="{F8D111B1-C6F5-4E96-A072-1836C7DDA49B}" srcOrd="1" destOrd="0" presId="urn:microsoft.com/office/officeart/2005/8/layout/hierarchy1"/>
    <dgm:cxn modelId="{9AFE5E80-656C-43AF-9393-87A7DC4E2EAB}" type="presParOf" srcId="{F8D111B1-C6F5-4E96-A072-1836C7DDA49B}" destId="{5B7E8730-306A-49A7-AC65-4EAC6DE5AA66}" srcOrd="0" destOrd="0" presId="urn:microsoft.com/office/officeart/2005/8/layout/hierarchy1"/>
    <dgm:cxn modelId="{1FD5B8EC-2EAB-4356-AC3E-0073DD797978}" type="presParOf" srcId="{5B7E8730-306A-49A7-AC65-4EAC6DE5AA66}" destId="{036194A8-00AB-4F5D-838F-BD13474AA0ED}" srcOrd="0" destOrd="0" presId="urn:microsoft.com/office/officeart/2005/8/layout/hierarchy1"/>
    <dgm:cxn modelId="{47809A78-9EE5-44A4-9B22-B76B321B55F1}" type="presParOf" srcId="{5B7E8730-306A-49A7-AC65-4EAC6DE5AA66}" destId="{2A84E2AE-CE33-4058-9207-9BD2FC7BB48F}" srcOrd="1" destOrd="0" presId="urn:microsoft.com/office/officeart/2005/8/layout/hierarchy1"/>
    <dgm:cxn modelId="{DEE735FA-EA68-4567-A93B-5D024F1D3C49}" type="presParOf" srcId="{F8D111B1-C6F5-4E96-A072-1836C7DDA49B}" destId="{C953B1BD-FA58-47EE-82E2-A0A65EBE869A}" srcOrd="1" destOrd="0" presId="urn:microsoft.com/office/officeart/2005/8/layout/hierarchy1"/>
    <dgm:cxn modelId="{3D1D1A20-AE78-48A2-AFD4-D0C9953FA1D0}" type="presParOf" srcId="{C953B1BD-FA58-47EE-82E2-A0A65EBE869A}" destId="{EEBF1E03-4F30-4DC0-A9FD-3BA4CE4733A1}" srcOrd="0" destOrd="0" presId="urn:microsoft.com/office/officeart/2005/8/layout/hierarchy1"/>
    <dgm:cxn modelId="{282A8CA2-FD60-4BCE-983B-7D47A7457DE4}" type="presParOf" srcId="{C953B1BD-FA58-47EE-82E2-A0A65EBE869A}" destId="{62F9364E-DC29-45DE-8CD2-B8CD8F3E76F3}" srcOrd="1" destOrd="0" presId="urn:microsoft.com/office/officeart/2005/8/layout/hierarchy1"/>
    <dgm:cxn modelId="{7A51D49F-B517-43B7-834E-5ECCD9FBC1D0}" type="presParOf" srcId="{62F9364E-DC29-45DE-8CD2-B8CD8F3E76F3}" destId="{48B37395-1D58-41CB-BF84-5753E32B1809}" srcOrd="0" destOrd="0" presId="urn:microsoft.com/office/officeart/2005/8/layout/hierarchy1"/>
    <dgm:cxn modelId="{959FCF85-C2E9-4115-A5C3-BAC2961C25B4}" type="presParOf" srcId="{48B37395-1D58-41CB-BF84-5753E32B1809}" destId="{91E31739-2F72-4235-9949-D94E96810A92}" srcOrd="0" destOrd="0" presId="urn:microsoft.com/office/officeart/2005/8/layout/hierarchy1"/>
    <dgm:cxn modelId="{9AC2B613-A120-47D1-B1D5-7E948309ECE7}" type="presParOf" srcId="{48B37395-1D58-41CB-BF84-5753E32B1809}" destId="{74FAC493-C973-44BC-81AA-29561F9F47B2}" srcOrd="1" destOrd="0" presId="urn:microsoft.com/office/officeart/2005/8/layout/hierarchy1"/>
    <dgm:cxn modelId="{BB24D9C8-3965-4B1F-A5C5-C1B6B962AE5C}" type="presParOf" srcId="{62F9364E-DC29-45DE-8CD2-B8CD8F3E76F3}" destId="{D0F553F2-6B5E-4052-B025-9F0AAC5282F9}" srcOrd="1" destOrd="0" presId="urn:microsoft.com/office/officeart/2005/8/layout/hierarchy1"/>
    <dgm:cxn modelId="{05F61DAB-2266-4C99-8BE3-13684C9F1250}" type="presParOf" srcId="{D0F553F2-6B5E-4052-B025-9F0AAC5282F9}" destId="{F391B625-7B03-45B2-99A9-13C5CB2E4AF9}" srcOrd="0" destOrd="0" presId="urn:microsoft.com/office/officeart/2005/8/layout/hierarchy1"/>
    <dgm:cxn modelId="{94AC1D3C-8A2C-44DD-B438-DF02AD869FE9}" type="presParOf" srcId="{D0F553F2-6B5E-4052-B025-9F0AAC5282F9}" destId="{175A14C2-726A-43A6-98D5-A725C0C1D895}" srcOrd="1" destOrd="0" presId="urn:microsoft.com/office/officeart/2005/8/layout/hierarchy1"/>
    <dgm:cxn modelId="{9542B225-4ECA-443B-B050-D4A8A8218D8A}" type="presParOf" srcId="{175A14C2-726A-43A6-98D5-A725C0C1D895}" destId="{4458B8D2-C80C-4C4D-998D-D0D263DCA298}" srcOrd="0" destOrd="0" presId="urn:microsoft.com/office/officeart/2005/8/layout/hierarchy1"/>
    <dgm:cxn modelId="{F951B8A4-91B4-46E4-B84E-6EDDDE15BB15}" type="presParOf" srcId="{4458B8D2-C80C-4C4D-998D-D0D263DCA298}" destId="{A6DCB0AA-3347-4EE1-8B76-1C177D515324}" srcOrd="0" destOrd="0" presId="urn:microsoft.com/office/officeart/2005/8/layout/hierarchy1"/>
    <dgm:cxn modelId="{50D91897-8BDD-4F32-9B77-FD70FD950B16}" type="presParOf" srcId="{4458B8D2-C80C-4C4D-998D-D0D263DCA298}" destId="{9EE00550-3787-499E-B0F8-3C723A046CFF}" srcOrd="1" destOrd="0" presId="urn:microsoft.com/office/officeart/2005/8/layout/hierarchy1"/>
    <dgm:cxn modelId="{A0171FFD-9637-40EE-A0C7-C780E36AD64F}" type="presParOf" srcId="{175A14C2-726A-43A6-98D5-A725C0C1D895}" destId="{1D0213A1-AE89-47D5-843A-B9875E88F9CC}" srcOrd="1" destOrd="0" presId="urn:microsoft.com/office/officeart/2005/8/layout/hierarchy1"/>
    <dgm:cxn modelId="{2B6F972E-8550-46CF-9719-2037474488B3}" type="presParOf" srcId="{D0F553F2-6B5E-4052-B025-9F0AAC5282F9}" destId="{4D626A45-CD85-4197-85A0-A4D60C142136}" srcOrd="2" destOrd="0" presId="urn:microsoft.com/office/officeart/2005/8/layout/hierarchy1"/>
    <dgm:cxn modelId="{696F91F6-9148-4C3C-B1F9-0D47BE63CEE6}" type="presParOf" srcId="{D0F553F2-6B5E-4052-B025-9F0AAC5282F9}" destId="{0B7EE531-6A2E-4BBF-AEFD-6E3CE89F1E18}" srcOrd="3" destOrd="0" presId="urn:microsoft.com/office/officeart/2005/8/layout/hierarchy1"/>
    <dgm:cxn modelId="{B3D2A47C-C49A-468B-8D6B-F0FEA8D223E6}" type="presParOf" srcId="{0B7EE531-6A2E-4BBF-AEFD-6E3CE89F1E18}" destId="{3A130DD6-3531-48D9-A488-F9D7DB42C80A}" srcOrd="0" destOrd="0" presId="urn:microsoft.com/office/officeart/2005/8/layout/hierarchy1"/>
    <dgm:cxn modelId="{D07A83F4-1E00-4F2D-BA3E-8DCAF4915FB9}" type="presParOf" srcId="{3A130DD6-3531-48D9-A488-F9D7DB42C80A}" destId="{3B579CCB-5C78-4449-9940-7BFB7A8BD98D}" srcOrd="0" destOrd="0" presId="urn:microsoft.com/office/officeart/2005/8/layout/hierarchy1"/>
    <dgm:cxn modelId="{8000FAFD-9214-48DA-8968-8A68AD676428}" type="presParOf" srcId="{3A130DD6-3531-48D9-A488-F9D7DB42C80A}" destId="{76C5BC6E-2F7A-4D57-80FE-C84E97B9B55D}" srcOrd="1" destOrd="0" presId="urn:microsoft.com/office/officeart/2005/8/layout/hierarchy1"/>
    <dgm:cxn modelId="{EA795310-7315-4697-921B-A1073FA09154}" type="presParOf" srcId="{0B7EE531-6A2E-4BBF-AEFD-6E3CE89F1E18}" destId="{B81D3EBC-E38F-4DE0-B6D6-B4E7DD8B95E8}" srcOrd="1" destOrd="0" presId="urn:microsoft.com/office/officeart/2005/8/layout/hierarchy1"/>
    <dgm:cxn modelId="{D7BAA15E-5CC4-48FB-9EE7-3EC1DF6A6A1F}" type="presParOf" srcId="{C953B1BD-FA58-47EE-82E2-A0A65EBE869A}" destId="{CA1923AC-F082-40FF-9333-C0A525D516EC}" srcOrd="2" destOrd="0" presId="urn:microsoft.com/office/officeart/2005/8/layout/hierarchy1"/>
    <dgm:cxn modelId="{B87F26A6-7B34-4B41-852B-04F6B91C0B7C}" type="presParOf" srcId="{C953B1BD-FA58-47EE-82E2-A0A65EBE869A}" destId="{A0E50E2C-A6DC-47A9-AB71-FCD7BE262754}" srcOrd="3" destOrd="0" presId="urn:microsoft.com/office/officeart/2005/8/layout/hierarchy1"/>
    <dgm:cxn modelId="{E785FA91-485F-4C10-9EEA-1E65C29AFF2E}" type="presParOf" srcId="{A0E50E2C-A6DC-47A9-AB71-FCD7BE262754}" destId="{0ABB41FA-D56F-4049-8B97-DF098471D256}" srcOrd="0" destOrd="0" presId="urn:microsoft.com/office/officeart/2005/8/layout/hierarchy1"/>
    <dgm:cxn modelId="{24688FE7-3F95-432C-B132-41CFC5D44C36}" type="presParOf" srcId="{0ABB41FA-D56F-4049-8B97-DF098471D256}" destId="{7FD90577-31CE-4363-BE10-8A3BB31FFF88}" srcOrd="0" destOrd="0" presId="urn:microsoft.com/office/officeart/2005/8/layout/hierarchy1"/>
    <dgm:cxn modelId="{AA83D311-8350-44D7-97D6-CC169A49D96F}" type="presParOf" srcId="{0ABB41FA-D56F-4049-8B97-DF098471D256}" destId="{00C16936-447D-4FAB-A2B9-A7A59339D474}" srcOrd="1" destOrd="0" presId="urn:microsoft.com/office/officeart/2005/8/layout/hierarchy1"/>
    <dgm:cxn modelId="{6868524A-F735-4588-98C1-87299821C1B2}" type="presParOf" srcId="{A0E50E2C-A6DC-47A9-AB71-FCD7BE262754}" destId="{EE00DC83-D2CB-4AB8-85D3-0657E3B0D210}" srcOrd="1" destOrd="0" presId="urn:microsoft.com/office/officeart/2005/8/layout/hierarchy1"/>
    <dgm:cxn modelId="{A8BDD429-3A54-40B8-AAA4-116B74F24755}" type="presParOf" srcId="{EE00DC83-D2CB-4AB8-85D3-0657E3B0D210}" destId="{8EAF8545-31E3-4AB4-B201-9ED3F7C681D9}" srcOrd="0" destOrd="0" presId="urn:microsoft.com/office/officeart/2005/8/layout/hierarchy1"/>
    <dgm:cxn modelId="{DDA67D1E-753C-45F1-A242-2BFE43C6C934}" type="presParOf" srcId="{EE00DC83-D2CB-4AB8-85D3-0657E3B0D210}" destId="{B42797C2-2CA9-4E4C-BDB5-6C9D80FB5BC4}" srcOrd="1" destOrd="0" presId="urn:microsoft.com/office/officeart/2005/8/layout/hierarchy1"/>
    <dgm:cxn modelId="{D3C27C0F-7C17-4949-8472-2C524B9DF31C}" type="presParOf" srcId="{B42797C2-2CA9-4E4C-BDB5-6C9D80FB5BC4}" destId="{C8988E32-B598-4507-AEDD-1A9B29E1C834}" srcOrd="0" destOrd="0" presId="urn:microsoft.com/office/officeart/2005/8/layout/hierarchy1"/>
    <dgm:cxn modelId="{3FF1A5EF-7B83-4C73-AE0F-F9D469F1C5ED}" type="presParOf" srcId="{C8988E32-B598-4507-AEDD-1A9B29E1C834}" destId="{91DB7664-FFD7-4867-A9A2-191764B78B2F}" srcOrd="0" destOrd="0" presId="urn:microsoft.com/office/officeart/2005/8/layout/hierarchy1"/>
    <dgm:cxn modelId="{DB6B99A2-78C0-495D-82AC-BF45132CF3B1}" type="presParOf" srcId="{C8988E32-B598-4507-AEDD-1A9B29E1C834}" destId="{F874E8D0-9427-4997-9291-14EF9D632228}" srcOrd="1" destOrd="0" presId="urn:microsoft.com/office/officeart/2005/8/layout/hierarchy1"/>
    <dgm:cxn modelId="{CFD6F376-74E5-48E9-B9EF-77B8767C9969}" type="presParOf" srcId="{B42797C2-2CA9-4E4C-BDB5-6C9D80FB5BC4}" destId="{98189FF6-99F2-4D66-A78C-78443A1FD5AD}" srcOrd="1" destOrd="0" presId="urn:microsoft.com/office/officeart/2005/8/layout/hierarchy1"/>
    <dgm:cxn modelId="{B027023D-6388-4C47-8403-8EAD2779563E}" type="presParOf" srcId="{EE00DC83-D2CB-4AB8-85D3-0657E3B0D210}" destId="{AA2DFD4F-FE96-49FC-BB9D-A25DDE2EF48C}" srcOrd="2" destOrd="0" presId="urn:microsoft.com/office/officeart/2005/8/layout/hierarchy1"/>
    <dgm:cxn modelId="{1082B0E6-D896-4181-98C5-3E1F9A6C898B}" type="presParOf" srcId="{EE00DC83-D2CB-4AB8-85D3-0657E3B0D210}" destId="{F4D80AFA-E4DF-45E7-9579-D5DD8A10CCDB}" srcOrd="3" destOrd="0" presId="urn:microsoft.com/office/officeart/2005/8/layout/hierarchy1"/>
    <dgm:cxn modelId="{2539F99B-1666-44ED-93EB-8D1E000256F8}" type="presParOf" srcId="{F4D80AFA-E4DF-45E7-9579-D5DD8A10CCDB}" destId="{62973E65-4F08-4674-8394-9DA93CB8E82B}" srcOrd="0" destOrd="0" presId="urn:microsoft.com/office/officeart/2005/8/layout/hierarchy1"/>
    <dgm:cxn modelId="{D614887F-D5C7-47BA-892A-519249B1F9CD}" type="presParOf" srcId="{62973E65-4F08-4674-8394-9DA93CB8E82B}" destId="{E5EB8C5C-375E-466C-9FFB-E53CD76DEA20}" srcOrd="0" destOrd="0" presId="urn:microsoft.com/office/officeart/2005/8/layout/hierarchy1"/>
    <dgm:cxn modelId="{3D534B26-A47B-46E8-B63E-D37AF4228C3D}" type="presParOf" srcId="{62973E65-4F08-4674-8394-9DA93CB8E82B}" destId="{99A4B044-B762-42D6-A08D-9D64B5CC6B7F}" srcOrd="1" destOrd="0" presId="urn:microsoft.com/office/officeart/2005/8/layout/hierarchy1"/>
    <dgm:cxn modelId="{5D554E83-D9CF-4CDA-AED0-36DA35C03A25}" type="presParOf" srcId="{F4D80AFA-E4DF-45E7-9579-D5DD8A10CCDB}" destId="{2BC20D7D-1A50-4C41-8192-C9FF98BB552F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3 State Estimation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dirty="0" smtClean="0"/>
            <a:t>SR-B-05</a:t>
          </a:r>
        </a:p>
        <a:p>
          <a:r>
            <a:rPr lang="en-AU" dirty="0" smtClean="0"/>
            <a:t>Altitude estimate at 50Hz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dirty="0" smtClean="0"/>
            <a:t>SR-B-04</a:t>
          </a:r>
        </a:p>
        <a:p>
          <a:r>
            <a:rPr lang="en-AU" dirty="0" smtClean="0"/>
            <a:t>Attitude estimate at 50Hz</a:t>
          </a:r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dirty="0" smtClean="0"/>
            <a:t>Vicon</a:t>
          </a:r>
        </a:p>
        <a:p>
          <a:r>
            <a:rPr lang="en-AU" dirty="0" smtClean="0"/>
            <a:t>Ultrasonic sensor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IMU</a:t>
          </a:r>
        </a:p>
        <a:p>
          <a:r>
            <a:rPr lang="en-AU" dirty="0" smtClean="0"/>
            <a:t>Compass</a:t>
          </a:r>
        </a:p>
        <a:p>
          <a:r>
            <a:rPr lang="en-AU" dirty="0" smtClean="0"/>
            <a:t>Kalman Filtering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D4CA48D8-41ED-4BA0-B12D-C08BD9749FA8}" type="asst">
      <dgm:prSet phldrT="[Text]"/>
      <dgm:spPr/>
      <dgm:t>
        <a:bodyPr/>
        <a:lstStyle/>
        <a:p>
          <a:r>
            <a:rPr lang="en-AU" dirty="0" smtClean="0"/>
            <a:t>SR-B-06</a:t>
          </a:r>
        </a:p>
        <a:p>
          <a:r>
            <a:rPr lang="en-AU" dirty="0" smtClean="0"/>
            <a:t>X and Y estimate at 50Hz</a:t>
          </a:r>
          <a:endParaRPr lang="en-AU" dirty="0"/>
        </a:p>
      </dgm:t>
    </dgm:pt>
    <dgm:pt modelId="{6428B9F5-6394-4B11-85CF-81F2C7A850D7}" type="parTrans" cxnId="{DF713E7F-516A-4BFA-84E9-30554312779D}">
      <dgm:prSet/>
      <dgm:spPr/>
      <dgm:t>
        <a:bodyPr/>
        <a:lstStyle/>
        <a:p>
          <a:endParaRPr lang="en-AU"/>
        </a:p>
      </dgm:t>
    </dgm:pt>
    <dgm:pt modelId="{AD355151-A131-4DD0-9E55-A95BC5C52C51}" type="sibTrans" cxnId="{DF713E7F-516A-4BFA-84E9-30554312779D}">
      <dgm:prSet/>
      <dgm:spPr/>
      <dgm:t>
        <a:bodyPr/>
        <a:lstStyle/>
        <a:p>
          <a:endParaRPr lang="en-AU"/>
        </a:p>
      </dgm:t>
    </dgm:pt>
    <dgm:pt modelId="{1F4A2A95-9E73-4501-92A4-ED1CA13AFACA}" type="asst">
      <dgm:prSet phldrT="[Text]"/>
      <dgm:spPr/>
      <dgm:t>
        <a:bodyPr/>
        <a:lstStyle/>
        <a:p>
          <a:r>
            <a:rPr lang="en-AU" dirty="0" smtClean="0"/>
            <a:t>Vicon</a:t>
          </a:r>
        </a:p>
      </dgm:t>
    </dgm:pt>
    <dgm:pt modelId="{55630D3B-0BB1-48F9-90C6-3EA9971401D8}" type="parTrans" cxnId="{785D6018-B780-48AA-9EDC-7F3BC5F07726}">
      <dgm:prSet/>
      <dgm:spPr/>
      <dgm:t>
        <a:bodyPr/>
        <a:lstStyle/>
        <a:p>
          <a:endParaRPr lang="en-AU"/>
        </a:p>
      </dgm:t>
    </dgm:pt>
    <dgm:pt modelId="{2A5C63D7-73AE-4C84-8CAA-2751E1112BF4}" type="sibTrans" cxnId="{785D6018-B780-48AA-9EDC-7F3BC5F07726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  <dgm:t>
        <a:bodyPr/>
        <a:lstStyle/>
        <a:p>
          <a:endParaRPr lang="en-AU"/>
        </a:p>
      </dgm:t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3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4"/>
      <dgm:spPr/>
    </dgm:pt>
    <dgm:pt modelId="{A2E4BFFC-54E4-4059-8B43-72867B49C1C3}" type="pres">
      <dgm:prSet presAssocID="{829F2643-738B-4095-9950-89A120C65799}" presName="text2" presStyleLbl="fgAcc2" presStyleIdx="0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3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4"/>
      <dgm:spPr/>
    </dgm:pt>
    <dgm:pt modelId="{C47BE9C4-2136-493A-998E-BF5F51AA65C0}" type="pres">
      <dgm:prSet presAssocID="{B22FC64F-5B74-45A9-A248-1A622F322BE8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CA4FDB8E-FC55-4ED6-8FD7-17D6DE6C11DC}" type="pres">
      <dgm:prSet presAssocID="{6428B9F5-6394-4B11-85CF-81F2C7A850D7}" presName="Name10" presStyleLbl="parChTrans1D2" presStyleIdx="1" presStyleCnt="3"/>
      <dgm:spPr/>
      <dgm:t>
        <a:bodyPr/>
        <a:lstStyle/>
        <a:p>
          <a:endParaRPr lang="en-AU"/>
        </a:p>
      </dgm:t>
    </dgm:pt>
    <dgm:pt modelId="{DB229FCA-5A89-490C-AF7C-EA17B502F7EC}" type="pres">
      <dgm:prSet presAssocID="{D4CA48D8-41ED-4BA0-B12D-C08BD9749FA8}" presName="hierRoot2" presStyleCnt="0"/>
      <dgm:spPr/>
    </dgm:pt>
    <dgm:pt modelId="{D21F50EB-0484-4FCB-BF51-9533F9A307D7}" type="pres">
      <dgm:prSet presAssocID="{D4CA48D8-41ED-4BA0-B12D-C08BD9749FA8}" presName="composite2" presStyleCnt="0"/>
      <dgm:spPr/>
    </dgm:pt>
    <dgm:pt modelId="{340F8073-5662-4058-BC6F-0CF502CD977E}" type="pres">
      <dgm:prSet presAssocID="{D4CA48D8-41ED-4BA0-B12D-C08BD9749FA8}" presName="background2" presStyleLbl="asst1" presStyleIdx="2" presStyleCnt="4"/>
      <dgm:spPr/>
    </dgm:pt>
    <dgm:pt modelId="{02DDBF1A-C462-4554-8284-69C74EBD210D}" type="pres">
      <dgm:prSet presAssocID="{D4CA48D8-41ED-4BA0-B12D-C08BD9749FA8}" presName="text2" presStyleLbl="fgAcc2" presStyleIdx="1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98A1739-45AB-452B-BE70-2031FA06F2C0}" type="pres">
      <dgm:prSet presAssocID="{D4CA48D8-41ED-4BA0-B12D-C08BD9749FA8}" presName="hierChild3" presStyleCnt="0"/>
      <dgm:spPr/>
    </dgm:pt>
    <dgm:pt modelId="{8BDFDAF7-F813-49C7-AFD0-09A7969CD1DB}" type="pres">
      <dgm:prSet presAssocID="{55630D3B-0BB1-48F9-90C6-3EA9971401D8}" presName="Name17" presStyleLbl="parChTrans1D3" presStyleIdx="1" presStyleCnt="3"/>
      <dgm:spPr/>
      <dgm:t>
        <a:bodyPr/>
        <a:lstStyle/>
        <a:p>
          <a:endParaRPr lang="en-AU"/>
        </a:p>
      </dgm:t>
    </dgm:pt>
    <dgm:pt modelId="{4B6FABC8-3C81-469F-A77A-080C25140FE6}" type="pres">
      <dgm:prSet presAssocID="{1F4A2A95-9E73-4501-92A4-ED1CA13AFACA}" presName="hierRoot3" presStyleCnt="0"/>
      <dgm:spPr/>
    </dgm:pt>
    <dgm:pt modelId="{8E0A1C6B-3FB4-444D-A144-07E4A2E8EB87}" type="pres">
      <dgm:prSet presAssocID="{1F4A2A95-9E73-4501-92A4-ED1CA13AFACA}" presName="composite3" presStyleCnt="0"/>
      <dgm:spPr/>
    </dgm:pt>
    <dgm:pt modelId="{117C95AF-9E34-466C-B067-A3A683FB2634}" type="pres">
      <dgm:prSet presAssocID="{1F4A2A95-9E73-4501-92A4-ED1CA13AFACA}" presName="background3" presStyleLbl="asst1" presStyleIdx="3" presStyleCnt="4"/>
      <dgm:spPr/>
    </dgm:pt>
    <dgm:pt modelId="{2BEE56D7-47F3-4D36-96CA-1AE1EA8FC878}" type="pres">
      <dgm:prSet presAssocID="{1F4A2A95-9E73-4501-92A4-ED1CA13AFACA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585EDA-B7AF-4FF1-ABC2-81A3C6624DD0}" type="pres">
      <dgm:prSet presAssocID="{1F4A2A95-9E73-4501-92A4-ED1CA13AFACA}" presName="hierChild4" presStyleCnt="0"/>
      <dgm:spPr/>
    </dgm:pt>
    <dgm:pt modelId="{D30541D1-DCBB-4349-BBE2-D75C8CC01A41}" type="pres">
      <dgm:prSet presAssocID="{EC7CD325-5586-4A45-810D-BAC0A57D64FF}" presName="Name10" presStyleLbl="parChTrans1D2" presStyleIdx="2" presStyleCnt="3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1"/>
      <dgm:spPr/>
    </dgm:pt>
    <dgm:pt modelId="{2A84E2AE-CE33-4058-9207-9BD2FC7BB48F}" type="pres">
      <dgm:prSet presAssocID="{736F1658-CD9C-44C9-854B-BA51CFD9C102}" presName="text2" presStyleLbl="fgAcc2" presStyleIdx="2" presStyleCnt="3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2" presStyleCnt="3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</dgm:ptLst>
  <dgm:cxnLst>
    <dgm:cxn modelId="{D560DA82-C4EF-478C-93BB-54E017A9EA04}" type="presOf" srcId="{ECBE26DA-BE9A-41CC-985F-42E417CA071F}" destId="{40579B4F-E567-4EF2-AAB4-184628D0B7FC}" srcOrd="0" destOrd="0" presId="urn:microsoft.com/office/officeart/2005/8/layout/hierarchy1"/>
    <dgm:cxn modelId="{1AB95C0D-9BC2-4CA8-BE36-E3BB4DDD511F}" type="presOf" srcId="{DAD9F20E-4404-40C1-9AF8-533AF73A0B2B}" destId="{038CC6DB-B431-4F67-BF13-85201A1BF113}" srcOrd="0" destOrd="0" presId="urn:microsoft.com/office/officeart/2005/8/layout/hierarchy1"/>
    <dgm:cxn modelId="{2079F1E3-788D-45EB-A072-AC28957B98FD}" type="presOf" srcId="{D4CA48D8-41ED-4BA0-B12D-C08BD9749FA8}" destId="{02DDBF1A-C462-4554-8284-69C74EBD210D}" srcOrd="0" destOrd="0" presId="urn:microsoft.com/office/officeart/2005/8/layout/hierarchy1"/>
    <dgm:cxn modelId="{785D6018-B780-48AA-9EDC-7F3BC5F07726}" srcId="{D4CA48D8-41ED-4BA0-B12D-C08BD9749FA8}" destId="{1F4A2A95-9E73-4501-92A4-ED1CA13AFACA}" srcOrd="0" destOrd="0" parTransId="{55630D3B-0BB1-48F9-90C6-3EA9971401D8}" sibTransId="{2A5C63D7-73AE-4C84-8CAA-2751E1112BF4}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E80DB7ED-D2B8-44D8-B2E0-DCD79E0AFCA0}" type="presOf" srcId="{C94C050D-65F0-4AF3-9629-7574CFE2B3FC}" destId="{13DE8248-3ABC-4A3F-AD03-ADC18D359163}" srcOrd="0" destOrd="0" presId="urn:microsoft.com/office/officeart/2005/8/layout/hierarchy1"/>
    <dgm:cxn modelId="{DF713E7F-516A-4BFA-84E9-30554312779D}" srcId="{C94C050D-65F0-4AF3-9629-7574CFE2B3FC}" destId="{D4CA48D8-41ED-4BA0-B12D-C08BD9749FA8}" srcOrd="1" destOrd="0" parTransId="{6428B9F5-6394-4B11-85CF-81F2C7A850D7}" sibTransId="{AD355151-A131-4DD0-9E55-A95BC5C52C51}"/>
    <dgm:cxn modelId="{06C31EF8-C4EA-464C-BEF6-E85A976B9C8B}" type="presOf" srcId="{19283970-4753-4583-A32C-B5B5F61B5455}" destId="{32AFB9F5-CBCE-4E1C-8A44-9E6E4D9982B4}" srcOrd="0" destOrd="0" presId="urn:microsoft.com/office/officeart/2005/8/layout/hierarchy1"/>
    <dgm:cxn modelId="{DF286720-AB67-46E3-BD3F-4213BE29B1B5}" type="presOf" srcId="{829F2643-738B-4095-9950-89A120C65799}" destId="{A2E4BFFC-54E4-4059-8B43-72867B49C1C3}" srcOrd="0" destOrd="0" presId="urn:microsoft.com/office/officeart/2005/8/layout/hierarchy1"/>
    <dgm:cxn modelId="{50207029-EEA5-4346-A612-3A3F6BF5A97F}" type="presOf" srcId="{B22FC64F-5B74-45A9-A248-1A622F322BE8}" destId="{C47BE9C4-2136-493A-998E-BF5F51AA65C0}" srcOrd="0" destOrd="0" presId="urn:microsoft.com/office/officeart/2005/8/layout/hierarchy1"/>
    <dgm:cxn modelId="{8078EB6C-A1D3-46FE-88CC-9AD81AC51361}" type="presOf" srcId="{9B7E3516-844E-4A12-BE61-BF20AC8305F6}" destId="{EEBF1E03-4F30-4DC0-A9FD-3BA4CE4733A1}" srcOrd="0" destOrd="0" presId="urn:microsoft.com/office/officeart/2005/8/layout/hierarchy1"/>
    <dgm:cxn modelId="{2449ACF1-346D-43F5-81DB-B303B69C230F}" type="presOf" srcId="{6428B9F5-6394-4B11-85CF-81F2C7A850D7}" destId="{CA4FDB8E-FC55-4ED6-8FD7-17D6DE6C11DC}" srcOrd="0" destOrd="0" presId="urn:microsoft.com/office/officeart/2005/8/layout/hierarchy1"/>
    <dgm:cxn modelId="{A5181C28-F8F5-4014-A2D2-C8E7B71D549B}" type="presOf" srcId="{FA7F31B3-531F-41FB-A270-857840E5B0EE}" destId="{74FAC493-C973-44BC-81AA-29561F9F47B2}" srcOrd="0" destOrd="0" presId="urn:microsoft.com/office/officeart/2005/8/layout/hierarchy1"/>
    <dgm:cxn modelId="{B4810A3B-162B-4EDD-8847-8255E3F819BE}" type="presOf" srcId="{55630D3B-0BB1-48F9-90C6-3EA9971401D8}" destId="{8BDFDAF7-F813-49C7-AFD0-09A7969CD1DB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EBFC5978-4576-4122-A4A3-ECF4430D026A}" srcId="{C94C050D-65F0-4AF3-9629-7574CFE2B3FC}" destId="{736F1658-CD9C-44C9-854B-BA51CFD9C102}" srcOrd="2" destOrd="0" parTransId="{EC7CD325-5586-4A45-810D-BAC0A57D64FF}" sibTransId="{98441BCD-15D6-4142-9CDD-4900B26EBF8C}"/>
    <dgm:cxn modelId="{CD51382B-590F-4ABA-89D3-4C2630B5A700}" type="presOf" srcId="{EC7CD325-5586-4A45-810D-BAC0A57D64FF}" destId="{D30541D1-DCBB-4349-BBE2-D75C8CC01A41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D963A478-81F8-4719-81B0-B4A060D239C9}" type="presOf" srcId="{736F1658-CD9C-44C9-854B-BA51CFD9C102}" destId="{2A84E2AE-CE33-4058-9207-9BD2FC7BB48F}" srcOrd="0" destOrd="0" presId="urn:microsoft.com/office/officeart/2005/8/layout/hierarchy1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0AE490B0-F6C7-488D-BCEB-F4CCD7C896EA}" type="presOf" srcId="{1F4A2A95-9E73-4501-92A4-ED1CA13AFACA}" destId="{2BEE56D7-47F3-4D36-96CA-1AE1EA8FC878}" srcOrd="0" destOrd="0" presId="urn:microsoft.com/office/officeart/2005/8/layout/hierarchy1"/>
    <dgm:cxn modelId="{07AA49F3-E006-40B4-BC47-0922CECA005F}" type="presParOf" srcId="{038CC6DB-B431-4F67-BF13-85201A1BF113}" destId="{74C2D815-BFDC-46D2-BAF0-16801C9CBBF2}" srcOrd="0" destOrd="0" presId="urn:microsoft.com/office/officeart/2005/8/layout/hierarchy1"/>
    <dgm:cxn modelId="{8F9669DD-82FF-4420-A4DD-C10FFF6102B9}" type="presParOf" srcId="{74C2D815-BFDC-46D2-BAF0-16801C9CBBF2}" destId="{BB83D1E3-AC83-4B0B-B1AE-3098001BBB70}" srcOrd="0" destOrd="0" presId="urn:microsoft.com/office/officeart/2005/8/layout/hierarchy1"/>
    <dgm:cxn modelId="{AF8A7F44-A886-4A82-99B7-7F3135081EA9}" type="presParOf" srcId="{BB83D1E3-AC83-4B0B-B1AE-3098001BBB70}" destId="{28653E01-75C5-4902-A41D-F57AFA5B46DF}" srcOrd="0" destOrd="0" presId="urn:microsoft.com/office/officeart/2005/8/layout/hierarchy1"/>
    <dgm:cxn modelId="{F28F831E-22E6-468B-B989-6AEB52A95FCF}" type="presParOf" srcId="{BB83D1E3-AC83-4B0B-B1AE-3098001BBB70}" destId="{13DE8248-3ABC-4A3F-AD03-ADC18D359163}" srcOrd="1" destOrd="0" presId="urn:microsoft.com/office/officeart/2005/8/layout/hierarchy1"/>
    <dgm:cxn modelId="{644CF6BC-F4B5-43E5-998F-10C73AA8A131}" type="presParOf" srcId="{74C2D815-BFDC-46D2-BAF0-16801C9CBBF2}" destId="{86D4FC58-83A3-4AD7-9D8B-29B57891F85D}" srcOrd="1" destOrd="0" presId="urn:microsoft.com/office/officeart/2005/8/layout/hierarchy1"/>
    <dgm:cxn modelId="{363FE2EE-DF12-4392-B925-3541DF5F30B2}" type="presParOf" srcId="{86D4FC58-83A3-4AD7-9D8B-29B57891F85D}" destId="{40579B4F-E567-4EF2-AAB4-184628D0B7FC}" srcOrd="0" destOrd="0" presId="urn:microsoft.com/office/officeart/2005/8/layout/hierarchy1"/>
    <dgm:cxn modelId="{AB1EE29B-1865-4ABD-8CFF-30BFA7C4E5B5}" type="presParOf" srcId="{86D4FC58-83A3-4AD7-9D8B-29B57891F85D}" destId="{5DFB1A24-F934-4F6F-BC4A-61E8F3770B1B}" srcOrd="1" destOrd="0" presId="urn:microsoft.com/office/officeart/2005/8/layout/hierarchy1"/>
    <dgm:cxn modelId="{4F285B96-0BAB-4A98-ADFA-1F3B1FC60F34}" type="presParOf" srcId="{5DFB1A24-F934-4F6F-BC4A-61E8F3770B1B}" destId="{6217B53D-7DA7-4A31-836B-8E450785B328}" srcOrd="0" destOrd="0" presId="urn:microsoft.com/office/officeart/2005/8/layout/hierarchy1"/>
    <dgm:cxn modelId="{F776835E-B645-4CF6-8102-28857A453CF0}" type="presParOf" srcId="{6217B53D-7DA7-4A31-836B-8E450785B328}" destId="{19F23D03-8BF6-4951-8480-6A3E6445FC50}" srcOrd="0" destOrd="0" presId="urn:microsoft.com/office/officeart/2005/8/layout/hierarchy1"/>
    <dgm:cxn modelId="{F0D8AF8D-2F94-4528-B683-92C75C280EDC}" type="presParOf" srcId="{6217B53D-7DA7-4A31-836B-8E450785B328}" destId="{A2E4BFFC-54E4-4059-8B43-72867B49C1C3}" srcOrd="1" destOrd="0" presId="urn:microsoft.com/office/officeart/2005/8/layout/hierarchy1"/>
    <dgm:cxn modelId="{45FEFDB7-D3A6-4D78-9345-49318B17FF7A}" type="presParOf" srcId="{5DFB1A24-F934-4F6F-BC4A-61E8F3770B1B}" destId="{30622DAC-9738-4EE6-9315-9BF202625E86}" srcOrd="1" destOrd="0" presId="urn:microsoft.com/office/officeart/2005/8/layout/hierarchy1"/>
    <dgm:cxn modelId="{37FE72B4-AEBB-40ED-8266-CF640A4AFBE7}" type="presParOf" srcId="{30622DAC-9738-4EE6-9315-9BF202625E86}" destId="{32AFB9F5-CBCE-4E1C-8A44-9E6E4D9982B4}" srcOrd="0" destOrd="0" presId="urn:microsoft.com/office/officeart/2005/8/layout/hierarchy1"/>
    <dgm:cxn modelId="{64D6EC81-FDBA-4E08-8BA3-A495BF75CD4B}" type="presParOf" srcId="{30622DAC-9738-4EE6-9315-9BF202625E86}" destId="{8F57DF23-6A29-4981-8E70-38CDA7C16D2F}" srcOrd="1" destOrd="0" presId="urn:microsoft.com/office/officeart/2005/8/layout/hierarchy1"/>
    <dgm:cxn modelId="{4DACF9EA-20A5-49EC-9705-BBC2A620CF43}" type="presParOf" srcId="{8F57DF23-6A29-4981-8E70-38CDA7C16D2F}" destId="{8C813A28-AFB3-4419-922B-A0CD81849E84}" srcOrd="0" destOrd="0" presId="urn:microsoft.com/office/officeart/2005/8/layout/hierarchy1"/>
    <dgm:cxn modelId="{C04B9315-2358-4100-8E1B-EC44DD718F8B}" type="presParOf" srcId="{8C813A28-AFB3-4419-922B-A0CD81849E84}" destId="{7A4664FA-68D9-40E1-93B5-BA1D07299956}" srcOrd="0" destOrd="0" presId="urn:microsoft.com/office/officeart/2005/8/layout/hierarchy1"/>
    <dgm:cxn modelId="{03752AAB-267F-44CB-91D4-7EFEF24010C1}" type="presParOf" srcId="{8C813A28-AFB3-4419-922B-A0CD81849E84}" destId="{C47BE9C4-2136-493A-998E-BF5F51AA65C0}" srcOrd="1" destOrd="0" presId="urn:microsoft.com/office/officeart/2005/8/layout/hierarchy1"/>
    <dgm:cxn modelId="{1F8F015E-9A3A-4575-A0AE-A89BFA270135}" type="presParOf" srcId="{8F57DF23-6A29-4981-8E70-38CDA7C16D2F}" destId="{307D76AC-F3B1-4E87-BFA2-8D262D033DAD}" srcOrd="1" destOrd="0" presId="urn:microsoft.com/office/officeart/2005/8/layout/hierarchy1"/>
    <dgm:cxn modelId="{1E6B3389-7ED4-4961-91F4-0B745B021EE5}" type="presParOf" srcId="{86D4FC58-83A3-4AD7-9D8B-29B57891F85D}" destId="{CA4FDB8E-FC55-4ED6-8FD7-17D6DE6C11DC}" srcOrd="2" destOrd="0" presId="urn:microsoft.com/office/officeart/2005/8/layout/hierarchy1"/>
    <dgm:cxn modelId="{70C53539-7CD3-4320-8B3E-967CAD1DF96A}" type="presParOf" srcId="{86D4FC58-83A3-4AD7-9D8B-29B57891F85D}" destId="{DB229FCA-5A89-490C-AF7C-EA17B502F7EC}" srcOrd="3" destOrd="0" presId="urn:microsoft.com/office/officeart/2005/8/layout/hierarchy1"/>
    <dgm:cxn modelId="{A259FC15-645F-4E43-AD97-04C962DEF6F1}" type="presParOf" srcId="{DB229FCA-5A89-490C-AF7C-EA17B502F7EC}" destId="{D21F50EB-0484-4FCB-BF51-9533F9A307D7}" srcOrd="0" destOrd="0" presId="urn:microsoft.com/office/officeart/2005/8/layout/hierarchy1"/>
    <dgm:cxn modelId="{B684C9D6-4D6A-4E0C-BAB9-06799A56717D}" type="presParOf" srcId="{D21F50EB-0484-4FCB-BF51-9533F9A307D7}" destId="{340F8073-5662-4058-BC6F-0CF502CD977E}" srcOrd="0" destOrd="0" presId="urn:microsoft.com/office/officeart/2005/8/layout/hierarchy1"/>
    <dgm:cxn modelId="{8817EED8-79D9-4458-B4FA-07529EB03567}" type="presParOf" srcId="{D21F50EB-0484-4FCB-BF51-9533F9A307D7}" destId="{02DDBF1A-C462-4554-8284-69C74EBD210D}" srcOrd="1" destOrd="0" presId="urn:microsoft.com/office/officeart/2005/8/layout/hierarchy1"/>
    <dgm:cxn modelId="{BF52D5DC-9F01-424D-8B1B-94F8EDBB2F30}" type="presParOf" srcId="{DB229FCA-5A89-490C-AF7C-EA17B502F7EC}" destId="{898A1739-45AB-452B-BE70-2031FA06F2C0}" srcOrd="1" destOrd="0" presId="urn:microsoft.com/office/officeart/2005/8/layout/hierarchy1"/>
    <dgm:cxn modelId="{2FF477A0-5709-46AE-88A7-F8A3A6AAECE7}" type="presParOf" srcId="{898A1739-45AB-452B-BE70-2031FA06F2C0}" destId="{8BDFDAF7-F813-49C7-AFD0-09A7969CD1DB}" srcOrd="0" destOrd="0" presId="urn:microsoft.com/office/officeart/2005/8/layout/hierarchy1"/>
    <dgm:cxn modelId="{C4C5D6DA-E37A-4997-87FB-6D507E44B38F}" type="presParOf" srcId="{898A1739-45AB-452B-BE70-2031FA06F2C0}" destId="{4B6FABC8-3C81-469F-A77A-080C25140FE6}" srcOrd="1" destOrd="0" presId="urn:microsoft.com/office/officeart/2005/8/layout/hierarchy1"/>
    <dgm:cxn modelId="{00135E0D-B12D-4C79-9556-84843173EA47}" type="presParOf" srcId="{4B6FABC8-3C81-469F-A77A-080C25140FE6}" destId="{8E0A1C6B-3FB4-444D-A144-07E4A2E8EB87}" srcOrd="0" destOrd="0" presId="urn:microsoft.com/office/officeart/2005/8/layout/hierarchy1"/>
    <dgm:cxn modelId="{8BB13FED-E486-4391-AF12-48504F94A4B2}" type="presParOf" srcId="{8E0A1C6B-3FB4-444D-A144-07E4A2E8EB87}" destId="{117C95AF-9E34-466C-B067-A3A683FB2634}" srcOrd="0" destOrd="0" presId="urn:microsoft.com/office/officeart/2005/8/layout/hierarchy1"/>
    <dgm:cxn modelId="{5B06F269-E894-464B-AC7A-73BCCE3E2DE2}" type="presParOf" srcId="{8E0A1C6B-3FB4-444D-A144-07E4A2E8EB87}" destId="{2BEE56D7-47F3-4D36-96CA-1AE1EA8FC878}" srcOrd="1" destOrd="0" presId="urn:microsoft.com/office/officeart/2005/8/layout/hierarchy1"/>
    <dgm:cxn modelId="{E0B42527-8CFE-4905-BDB7-E1B86159F74B}" type="presParOf" srcId="{4B6FABC8-3C81-469F-A77A-080C25140FE6}" destId="{86585EDA-B7AF-4FF1-ABC2-81A3C6624DD0}" srcOrd="1" destOrd="0" presId="urn:microsoft.com/office/officeart/2005/8/layout/hierarchy1"/>
    <dgm:cxn modelId="{64CEB5E4-0494-4550-964E-67017EAF9050}" type="presParOf" srcId="{86D4FC58-83A3-4AD7-9D8B-29B57891F85D}" destId="{D30541D1-DCBB-4349-BBE2-D75C8CC01A41}" srcOrd="4" destOrd="0" presId="urn:microsoft.com/office/officeart/2005/8/layout/hierarchy1"/>
    <dgm:cxn modelId="{52D8FA6E-CD7A-4A86-977B-B315345C9A74}" type="presParOf" srcId="{86D4FC58-83A3-4AD7-9D8B-29B57891F85D}" destId="{F8D111B1-C6F5-4E96-A072-1836C7DDA49B}" srcOrd="5" destOrd="0" presId="urn:microsoft.com/office/officeart/2005/8/layout/hierarchy1"/>
    <dgm:cxn modelId="{9DD23AB4-802E-47E3-A254-E0531BD149F8}" type="presParOf" srcId="{F8D111B1-C6F5-4E96-A072-1836C7DDA49B}" destId="{5B7E8730-306A-49A7-AC65-4EAC6DE5AA66}" srcOrd="0" destOrd="0" presId="urn:microsoft.com/office/officeart/2005/8/layout/hierarchy1"/>
    <dgm:cxn modelId="{E4F9B543-5478-4231-A725-CBC6877DFDD4}" type="presParOf" srcId="{5B7E8730-306A-49A7-AC65-4EAC6DE5AA66}" destId="{036194A8-00AB-4F5D-838F-BD13474AA0ED}" srcOrd="0" destOrd="0" presId="urn:microsoft.com/office/officeart/2005/8/layout/hierarchy1"/>
    <dgm:cxn modelId="{B6E38790-EB15-409E-839B-9FC42B50F5F0}" type="presParOf" srcId="{5B7E8730-306A-49A7-AC65-4EAC6DE5AA66}" destId="{2A84E2AE-CE33-4058-9207-9BD2FC7BB48F}" srcOrd="1" destOrd="0" presId="urn:microsoft.com/office/officeart/2005/8/layout/hierarchy1"/>
    <dgm:cxn modelId="{9D93FE4C-0D7A-40E6-B723-421BD897BAB4}" type="presParOf" srcId="{F8D111B1-C6F5-4E96-A072-1836C7DDA49B}" destId="{C953B1BD-FA58-47EE-82E2-A0A65EBE869A}" srcOrd="1" destOrd="0" presId="urn:microsoft.com/office/officeart/2005/8/layout/hierarchy1"/>
    <dgm:cxn modelId="{7BD6265D-B2D0-4E5A-856E-07E2AFAC422C}" type="presParOf" srcId="{C953B1BD-FA58-47EE-82E2-A0A65EBE869A}" destId="{EEBF1E03-4F30-4DC0-A9FD-3BA4CE4733A1}" srcOrd="0" destOrd="0" presId="urn:microsoft.com/office/officeart/2005/8/layout/hierarchy1"/>
    <dgm:cxn modelId="{4EC153E5-03EE-4A9F-82CD-2AB62F4EC26E}" type="presParOf" srcId="{C953B1BD-FA58-47EE-82E2-A0A65EBE869A}" destId="{62F9364E-DC29-45DE-8CD2-B8CD8F3E76F3}" srcOrd="1" destOrd="0" presId="urn:microsoft.com/office/officeart/2005/8/layout/hierarchy1"/>
    <dgm:cxn modelId="{E947FCD8-A222-4E1B-941B-7A4F0D00CC43}" type="presParOf" srcId="{62F9364E-DC29-45DE-8CD2-B8CD8F3E76F3}" destId="{48B37395-1D58-41CB-BF84-5753E32B1809}" srcOrd="0" destOrd="0" presId="urn:microsoft.com/office/officeart/2005/8/layout/hierarchy1"/>
    <dgm:cxn modelId="{BB1B1EAA-97A3-4045-9CBD-EBCE1C087F51}" type="presParOf" srcId="{48B37395-1D58-41CB-BF84-5753E32B1809}" destId="{91E31739-2F72-4235-9949-D94E96810A92}" srcOrd="0" destOrd="0" presId="urn:microsoft.com/office/officeart/2005/8/layout/hierarchy1"/>
    <dgm:cxn modelId="{3875D23A-ACE7-4EF9-9E89-ACE9EF281F28}" type="presParOf" srcId="{48B37395-1D58-41CB-BF84-5753E32B1809}" destId="{74FAC493-C973-44BC-81AA-29561F9F47B2}" srcOrd="1" destOrd="0" presId="urn:microsoft.com/office/officeart/2005/8/layout/hierarchy1"/>
    <dgm:cxn modelId="{A50FF126-373B-4DC6-BB10-3F79EC969B6F}" type="presParOf" srcId="{62F9364E-DC29-45DE-8CD2-B8CD8F3E76F3}" destId="{D0F553F2-6B5E-4052-B025-9F0AAC5282F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3 State Estimation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dirty="0" smtClean="0"/>
            <a:t>SR-B-05</a:t>
          </a:r>
        </a:p>
        <a:p>
          <a:r>
            <a:rPr lang="en-AU" dirty="0" smtClean="0"/>
            <a:t>Altitude estimate at 50Hz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dirty="0" smtClean="0"/>
            <a:t>SR-B-04</a:t>
          </a:r>
        </a:p>
        <a:p>
          <a:r>
            <a:rPr lang="en-AU" dirty="0" smtClean="0"/>
            <a:t>Attitude estimate at 50Hz</a:t>
          </a:r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b="1" dirty="0" smtClean="0"/>
            <a:t>AT-05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b="1" dirty="0" smtClean="0"/>
            <a:t>AT-07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D4CA48D8-41ED-4BA0-B12D-C08BD9749FA8}" type="asst">
      <dgm:prSet phldrT="[Text]"/>
      <dgm:spPr/>
      <dgm:t>
        <a:bodyPr/>
        <a:lstStyle/>
        <a:p>
          <a:r>
            <a:rPr lang="en-AU" dirty="0" smtClean="0"/>
            <a:t>SR-B-06</a:t>
          </a:r>
        </a:p>
        <a:p>
          <a:r>
            <a:rPr lang="en-AU" dirty="0" smtClean="0"/>
            <a:t>X and Y estimate at 50Hz</a:t>
          </a:r>
          <a:endParaRPr lang="en-AU" dirty="0"/>
        </a:p>
      </dgm:t>
    </dgm:pt>
    <dgm:pt modelId="{6428B9F5-6394-4B11-85CF-81F2C7A850D7}" type="parTrans" cxnId="{DF713E7F-516A-4BFA-84E9-30554312779D}">
      <dgm:prSet/>
      <dgm:spPr/>
      <dgm:t>
        <a:bodyPr/>
        <a:lstStyle/>
        <a:p>
          <a:endParaRPr lang="en-AU"/>
        </a:p>
      </dgm:t>
    </dgm:pt>
    <dgm:pt modelId="{AD355151-A131-4DD0-9E55-A95BC5C52C51}" type="sibTrans" cxnId="{DF713E7F-516A-4BFA-84E9-30554312779D}">
      <dgm:prSet/>
      <dgm:spPr/>
      <dgm:t>
        <a:bodyPr/>
        <a:lstStyle/>
        <a:p>
          <a:endParaRPr lang="en-AU"/>
        </a:p>
      </dgm:t>
    </dgm:pt>
    <dgm:pt modelId="{1F4A2A95-9E73-4501-92A4-ED1CA13AFACA}" type="asst">
      <dgm:prSet phldrT="[Text]"/>
      <dgm:spPr/>
      <dgm:t>
        <a:bodyPr/>
        <a:lstStyle/>
        <a:p>
          <a:r>
            <a:rPr lang="en-AU" b="1" dirty="0" smtClean="0"/>
            <a:t>AT-06</a:t>
          </a:r>
          <a:endParaRPr lang="en-AU" dirty="0" smtClean="0"/>
        </a:p>
      </dgm:t>
    </dgm:pt>
    <dgm:pt modelId="{55630D3B-0BB1-48F9-90C6-3EA9971401D8}" type="parTrans" cxnId="{785D6018-B780-48AA-9EDC-7F3BC5F07726}">
      <dgm:prSet/>
      <dgm:spPr/>
      <dgm:t>
        <a:bodyPr/>
        <a:lstStyle/>
        <a:p>
          <a:endParaRPr lang="en-AU"/>
        </a:p>
      </dgm:t>
    </dgm:pt>
    <dgm:pt modelId="{2A5C63D7-73AE-4C84-8CAA-2751E1112BF4}" type="sibTrans" cxnId="{785D6018-B780-48AA-9EDC-7F3BC5F07726}">
      <dgm:prSet/>
      <dgm:spPr/>
      <dgm:t>
        <a:bodyPr/>
        <a:lstStyle/>
        <a:p>
          <a:endParaRPr lang="en-AU"/>
        </a:p>
      </dgm:t>
    </dgm:pt>
    <dgm:pt modelId="{A0CDA515-F499-433A-82B0-8F08281E4EB1}" type="asst">
      <dgm:prSet phldrT="[Text]"/>
      <dgm:spPr/>
      <dgm:t>
        <a:bodyPr/>
        <a:lstStyle/>
        <a:p>
          <a:r>
            <a:rPr lang="en-AU" dirty="0" smtClean="0"/>
            <a:t>Estimated Z position with Vicon</a:t>
          </a:r>
          <a:endParaRPr lang="en-AU" dirty="0"/>
        </a:p>
      </dgm:t>
    </dgm:pt>
    <dgm:pt modelId="{8CBBF568-93A9-424D-84D8-210A14BA9440}" type="parTrans" cxnId="{634A4C81-81E5-456E-9A72-5455D52A234A}">
      <dgm:prSet/>
      <dgm:spPr/>
    </dgm:pt>
    <dgm:pt modelId="{21795830-4A66-4777-B80F-DB1FC5BE0C1B}" type="sibTrans" cxnId="{634A4C81-81E5-456E-9A72-5455D52A234A}">
      <dgm:prSet/>
      <dgm:spPr/>
    </dgm:pt>
    <dgm:pt modelId="{F7E623AF-A348-43E7-B08A-0D642B43C781}" type="asst">
      <dgm:prSet phldrT="[Text]"/>
      <dgm:spPr/>
      <dgm:t>
        <a:bodyPr/>
        <a:lstStyle/>
        <a:p>
          <a:r>
            <a:rPr lang="en-AU" dirty="0" smtClean="0"/>
            <a:t>50Hz update</a:t>
          </a:r>
          <a:endParaRPr lang="en-AU" dirty="0"/>
        </a:p>
      </dgm:t>
    </dgm:pt>
    <dgm:pt modelId="{CDE1A77F-42C2-43BB-8AB4-903B9106ABA9}" type="parTrans" cxnId="{E1BD9480-8DC1-4801-89D6-CB632D5DF9AF}">
      <dgm:prSet/>
      <dgm:spPr/>
    </dgm:pt>
    <dgm:pt modelId="{3F8655B3-F10C-4B0D-8EA6-506366953012}" type="sibTrans" cxnId="{E1BD9480-8DC1-4801-89D6-CB632D5DF9AF}">
      <dgm:prSet/>
      <dgm:spPr/>
    </dgm:pt>
    <dgm:pt modelId="{9F114CD6-D96E-461F-89F4-05B5D5DDED95}" type="asst">
      <dgm:prSet phldrT="[Text]"/>
      <dgm:spPr/>
      <dgm:t>
        <a:bodyPr/>
        <a:lstStyle/>
        <a:p>
          <a:r>
            <a:rPr lang="en-AU" dirty="0" smtClean="0"/>
            <a:t>Estimated X and Y position with Vicon</a:t>
          </a:r>
        </a:p>
      </dgm:t>
    </dgm:pt>
    <dgm:pt modelId="{7BAC9DED-15B6-404C-82F7-EFA025A249CE}" type="parTrans" cxnId="{54D2DA3B-B44B-437C-9494-FE601248CA75}">
      <dgm:prSet/>
      <dgm:spPr/>
    </dgm:pt>
    <dgm:pt modelId="{D4F7F46E-8958-48D0-BBC3-0FFCB1C84641}" type="sibTrans" cxnId="{54D2DA3B-B44B-437C-9494-FE601248CA75}">
      <dgm:prSet/>
      <dgm:spPr/>
    </dgm:pt>
    <dgm:pt modelId="{62C81200-8FE5-4372-8B5A-BE2ED2CE39D5}" type="asst">
      <dgm:prSet phldrT="[Text]"/>
      <dgm:spPr/>
      <dgm:t>
        <a:bodyPr/>
        <a:lstStyle/>
        <a:p>
          <a:r>
            <a:rPr lang="en-AU" dirty="0" smtClean="0"/>
            <a:t>50Hz update</a:t>
          </a:r>
        </a:p>
      </dgm:t>
    </dgm:pt>
    <dgm:pt modelId="{FBD03444-1A37-44EF-A353-1FC10674D09E}" type="parTrans" cxnId="{5E0421E9-7DAC-4D18-99BC-4FEC77FB1216}">
      <dgm:prSet/>
      <dgm:spPr/>
    </dgm:pt>
    <dgm:pt modelId="{B6F06607-55D1-44F7-BEDF-EA17B5183874}" type="sibTrans" cxnId="{5E0421E9-7DAC-4D18-99BC-4FEC77FB1216}">
      <dgm:prSet/>
      <dgm:spPr/>
    </dgm:pt>
    <dgm:pt modelId="{6B351B1C-A7C3-4339-BEBB-92981710E353}">
      <dgm:prSet phldrT="[Text]"/>
      <dgm:spPr/>
      <dgm:t>
        <a:bodyPr/>
        <a:lstStyle/>
        <a:p>
          <a:r>
            <a:rPr lang="en-AU" dirty="0" smtClean="0"/>
            <a:t>Estimated Euler angles with IMU</a:t>
          </a:r>
          <a:endParaRPr lang="en-AU" dirty="0"/>
        </a:p>
      </dgm:t>
    </dgm:pt>
    <dgm:pt modelId="{D737887A-7AAC-409C-9367-DFE619D1E1EA}" type="parTrans" cxnId="{743DBCBD-826A-49E3-BA2E-FBEDC6E1E8D6}">
      <dgm:prSet/>
      <dgm:spPr/>
    </dgm:pt>
    <dgm:pt modelId="{F0525796-6618-4E8B-93FD-94445725C614}" type="sibTrans" cxnId="{743DBCBD-826A-49E3-BA2E-FBEDC6E1E8D6}">
      <dgm:prSet/>
      <dgm:spPr/>
    </dgm:pt>
    <dgm:pt modelId="{F9B724FD-160E-4D44-AD35-A5E042D4079C}">
      <dgm:prSet phldrT="[Text]"/>
      <dgm:spPr/>
      <dgm:t>
        <a:bodyPr/>
        <a:lstStyle/>
        <a:p>
          <a:r>
            <a:rPr lang="en-AU" dirty="0" smtClean="0"/>
            <a:t>50Hz update</a:t>
          </a:r>
          <a:endParaRPr lang="en-AU" dirty="0"/>
        </a:p>
      </dgm:t>
    </dgm:pt>
    <dgm:pt modelId="{6BE30BAE-37AA-4B40-BB3D-54BB5DE7CB3C}" type="parTrans" cxnId="{26E8699E-BAED-4A25-BD9E-965B614C8FAF}">
      <dgm:prSet/>
      <dgm:spPr/>
    </dgm:pt>
    <dgm:pt modelId="{3EFB7B61-EA93-4F92-A3C8-42B336C0C815}" type="sibTrans" cxnId="{26E8699E-BAED-4A25-BD9E-965B614C8FAF}">
      <dgm:prSet/>
      <dgm:spPr/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  <dgm:t>
        <a:bodyPr/>
        <a:lstStyle/>
        <a:p>
          <a:endParaRPr lang="en-AU"/>
        </a:p>
      </dgm:t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3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8"/>
      <dgm:spPr/>
    </dgm:pt>
    <dgm:pt modelId="{A2E4BFFC-54E4-4059-8B43-72867B49C1C3}" type="pres">
      <dgm:prSet presAssocID="{829F2643-738B-4095-9950-89A120C65799}" presName="text2" presStyleLbl="fgAcc2" presStyleIdx="0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3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8"/>
      <dgm:spPr/>
    </dgm:pt>
    <dgm:pt modelId="{C47BE9C4-2136-493A-998E-BF5F51AA65C0}" type="pres">
      <dgm:prSet presAssocID="{B22FC64F-5B74-45A9-A248-1A622F322BE8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E8614397-1502-439F-820D-593DA602EED5}" type="pres">
      <dgm:prSet presAssocID="{8CBBF568-93A9-424D-84D8-210A14BA9440}" presName="Name23" presStyleLbl="parChTrans1D4" presStyleIdx="0" presStyleCnt="6"/>
      <dgm:spPr/>
    </dgm:pt>
    <dgm:pt modelId="{F4174690-76F5-4C99-9191-2D831D8B3211}" type="pres">
      <dgm:prSet presAssocID="{A0CDA515-F499-433A-82B0-8F08281E4EB1}" presName="hierRoot4" presStyleCnt="0"/>
      <dgm:spPr/>
    </dgm:pt>
    <dgm:pt modelId="{09EA69DB-BC52-4FFD-ACD5-DB482789B8A0}" type="pres">
      <dgm:prSet presAssocID="{A0CDA515-F499-433A-82B0-8F08281E4EB1}" presName="composite4" presStyleCnt="0"/>
      <dgm:spPr/>
    </dgm:pt>
    <dgm:pt modelId="{E7931E57-49AC-43F0-90A3-D88D12172306}" type="pres">
      <dgm:prSet presAssocID="{A0CDA515-F499-433A-82B0-8F08281E4EB1}" presName="background4" presStyleLbl="asst1" presStyleIdx="2" presStyleCnt="8"/>
      <dgm:spPr/>
    </dgm:pt>
    <dgm:pt modelId="{FF112893-581E-4182-97C9-04FBAC351EEC}" type="pres">
      <dgm:prSet presAssocID="{A0CDA515-F499-433A-82B0-8F08281E4EB1}" presName="text4" presStyleLbl="fgAcc4" presStyleIdx="0" presStyleCnt="6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EE4DDE16-0E2A-47D0-9907-3BC11326352B}" type="pres">
      <dgm:prSet presAssocID="{A0CDA515-F499-433A-82B0-8F08281E4EB1}" presName="hierChild5" presStyleCnt="0"/>
      <dgm:spPr/>
    </dgm:pt>
    <dgm:pt modelId="{2BF305DA-1322-4102-914D-F99CE36DEBF3}" type="pres">
      <dgm:prSet presAssocID="{CDE1A77F-42C2-43BB-8AB4-903B9106ABA9}" presName="Name23" presStyleLbl="parChTrans1D4" presStyleIdx="1" presStyleCnt="6"/>
      <dgm:spPr/>
    </dgm:pt>
    <dgm:pt modelId="{F1A4DEFE-09A0-4BAC-A636-A2585B26B442}" type="pres">
      <dgm:prSet presAssocID="{F7E623AF-A348-43E7-B08A-0D642B43C781}" presName="hierRoot4" presStyleCnt="0"/>
      <dgm:spPr/>
    </dgm:pt>
    <dgm:pt modelId="{35C524B2-464E-4789-902E-A17F6CC067C1}" type="pres">
      <dgm:prSet presAssocID="{F7E623AF-A348-43E7-B08A-0D642B43C781}" presName="composite4" presStyleCnt="0"/>
      <dgm:spPr/>
    </dgm:pt>
    <dgm:pt modelId="{4544ED38-1689-4FD6-9DFD-9143256FDD6C}" type="pres">
      <dgm:prSet presAssocID="{F7E623AF-A348-43E7-B08A-0D642B43C781}" presName="background4" presStyleLbl="asst1" presStyleIdx="3" presStyleCnt="8"/>
      <dgm:spPr/>
    </dgm:pt>
    <dgm:pt modelId="{6B195E8A-36CA-4D5C-8099-52422A2C01DE}" type="pres">
      <dgm:prSet presAssocID="{F7E623AF-A348-43E7-B08A-0D642B43C781}" presName="text4" presStyleLbl="fgAcc4" presStyleIdx="1" presStyleCnt="6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F39B28B4-1238-40BF-AD8B-A35F5C20E1E0}" type="pres">
      <dgm:prSet presAssocID="{F7E623AF-A348-43E7-B08A-0D642B43C781}" presName="hierChild5" presStyleCnt="0"/>
      <dgm:spPr/>
    </dgm:pt>
    <dgm:pt modelId="{CA4FDB8E-FC55-4ED6-8FD7-17D6DE6C11DC}" type="pres">
      <dgm:prSet presAssocID="{6428B9F5-6394-4B11-85CF-81F2C7A850D7}" presName="Name10" presStyleLbl="parChTrans1D2" presStyleIdx="1" presStyleCnt="3"/>
      <dgm:spPr/>
      <dgm:t>
        <a:bodyPr/>
        <a:lstStyle/>
        <a:p>
          <a:endParaRPr lang="en-AU"/>
        </a:p>
      </dgm:t>
    </dgm:pt>
    <dgm:pt modelId="{DB229FCA-5A89-490C-AF7C-EA17B502F7EC}" type="pres">
      <dgm:prSet presAssocID="{D4CA48D8-41ED-4BA0-B12D-C08BD9749FA8}" presName="hierRoot2" presStyleCnt="0"/>
      <dgm:spPr/>
    </dgm:pt>
    <dgm:pt modelId="{D21F50EB-0484-4FCB-BF51-9533F9A307D7}" type="pres">
      <dgm:prSet presAssocID="{D4CA48D8-41ED-4BA0-B12D-C08BD9749FA8}" presName="composite2" presStyleCnt="0"/>
      <dgm:spPr/>
    </dgm:pt>
    <dgm:pt modelId="{340F8073-5662-4058-BC6F-0CF502CD977E}" type="pres">
      <dgm:prSet presAssocID="{D4CA48D8-41ED-4BA0-B12D-C08BD9749FA8}" presName="background2" presStyleLbl="asst1" presStyleIdx="4" presStyleCnt="8"/>
      <dgm:spPr/>
    </dgm:pt>
    <dgm:pt modelId="{02DDBF1A-C462-4554-8284-69C74EBD210D}" type="pres">
      <dgm:prSet presAssocID="{D4CA48D8-41ED-4BA0-B12D-C08BD9749FA8}" presName="text2" presStyleLbl="fgAcc2" presStyleIdx="1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98A1739-45AB-452B-BE70-2031FA06F2C0}" type="pres">
      <dgm:prSet presAssocID="{D4CA48D8-41ED-4BA0-B12D-C08BD9749FA8}" presName="hierChild3" presStyleCnt="0"/>
      <dgm:spPr/>
    </dgm:pt>
    <dgm:pt modelId="{8BDFDAF7-F813-49C7-AFD0-09A7969CD1DB}" type="pres">
      <dgm:prSet presAssocID="{55630D3B-0BB1-48F9-90C6-3EA9971401D8}" presName="Name17" presStyleLbl="parChTrans1D3" presStyleIdx="1" presStyleCnt="3"/>
      <dgm:spPr/>
      <dgm:t>
        <a:bodyPr/>
        <a:lstStyle/>
        <a:p>
          <a:endParaRPr lang="en-AU"/>
        </a:p>
      </dgm:t>
    </dgm:pt>
    <dgm:pt modelId="{4B6FABC8-3C81-469F-A77A-080C25140FE6}" type="pres">
      <dgm:prSet presAssocID="{1F4A2A95-9E73-4501-92A4-ED1CA13AFACA}" presName="hierRoot3" presStyleCnt="0"/>
      <dgm:spPr/>
    </dgm:pt>
    <dgm:pt modelId="{8E0A1C6B-3FB4-444D-A144-07E4A2E8EB87}" type="pres">
      <dgm:prSet presAssocID="{1F4A2A95-9E73-4501-92A4-ED1CA13AFACA}" presName="composite3" presStyleCnt="0"/>
      <dgm:spPr/>
    </dgm:pt>
    <dgm:pt modelId="{117C95AF-9E34-466C-B067-A3A683FB2634}" type="pres">
      <dgm:prSet presAssocID="{1F4A2A95-9E73-4501-92A4-ED1CA13AFACA}" presName="background3" presStyleLbl="asst1" presStyleIdx="5" presStyleCnt="8"/>
      <dgm:spPr/>
    </dgm:pt>
    <dgm:pt modelId="{2BEE56D7-47F3-4D36-96CA-1AE1EA8FC878}" type="pres">
      <dgm:prSet presAssocID="{1F4A2A95-9E73-4501-92A4-ED1CA13AFACA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585EDA-B7AF-4FF1-ABC2-81A3C6624DD0}" type="pres">
      <dgm:prSet presAssocID="{1F4A2A95-9E73-4501-92A4-ED1CA13AFACA}" presName="hierChild4" presStyleCnt="0"/>
      <dgm:spPr/>
    </dgm:pt>
    <dgm:pt modelId="{C6452D90-D5E8-4343-8DFE-7EABA264DFB7}" type="pres">
      <dgm:prSet presAssocID="{7BAC9DED-15B6-404C-82F7-EFA025A249CE}" presName="Name23" presStyleLbl="parChTrans1D4" presStyleIdx="2" presStyleCnt="6"/>
      <dgm:spPr/>
    </dgm:pt>
    <dgm:pt modelId="{2D8BE0F2-FE2D-45C2-9E10-52E34230E6CE}" type="pres">
      <dgm:prSet presAssocID="{9F114CD6-D96E-461F-89F4-05B5D5DDED95}" presName="hierRoot4" presStyleCnt="0"/>
      <dgm:spPr/>
    </dgm:pt>
    <dgm:pt modelId="{E77904F2-AB9D-4B96-BB81-505F85804708}" type="pres">
      <dgm:prSet presAssocID="{9F114CD6-D96E-461F-89F4-05B5D5DDED95}" presName="composite4" presStyleCnt="0"/>
      <dgm:spPr/>
    </dgm:pt>
    <dgm:pt modelId="{311A39CF-96C8-4EAF-91B8-55C8ABB2C960}" type="pres">
      <dgm:prSet presAssocID="{9F114CD6-D96E-461F-89F4-05B5D5DDED95}" presName="background4" presStyleLbl="asst1" presStyleIdx="6" presStyleCnt="8"/>
      <dgm:spPr/>
    </dgm:pt>
    <dgm:pt modelId="{B1C2E301-2A79-4B89-9ACC-11483548A300}" type="pres">
      <dgm:prSet presAssocID="{9F114CD6-D96E-461F-89F4-05B5D5DDED95}" presName="text4" presStyleLbl="fgAcc4" presStyleIdx="2" presStyleCnt="6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9256F676-79CD-47E4-9DC0-7AC9A66844F8}" type="pres">
      <dgm:prSet presAssocID="{9F114CD6-D96E-461F-89F4-05B5D5DDED95}" presName="hierChild5" presStyleCnt="0"/>
      <dgm:spPr/>
    </dgm:pt>
    <dgm:pt modelId="{A6EF7662-EA86-417E-A3D2-8A9EB34ED35D}" type="pres">
      <dgm:prSet presAssocID="{FBD03444-1A37-44EF-A353-1FC10674D09E}" presName="Name23" presStyleLbl="parChTrans1D4" presStyleIdx="3" presStyleCnt="6"/>
      <dgm:spPr/>
    </dgm:pt>
    <dgm:pt modelId="{E279206D-173A-48B5-A195-BB3CD90E74F1}" type="pres">
      <dgm:prSet presAssocID="{62C81200-8FE5-4372-8B5A-BE2ED2CE39D5}" presName="hierRoot4" presStyleCnt="0"/>
      <dgm:spPr/>
    </dgm:pt>
    <dgm:pt modelId="{E85839E1-1540-4E2F-BF07-80161E6BFC14}" type="pres">
      <dgm:prSet presAssocID="{62C81200-8FE5-4372-8B5A-BE2ED2CE39D5}" presName="composite4" presStyleCnt="0"/>
      <dgm:spPr/>
    </dgm:pt>
    <dgm:pt modelId="{CEA422FC-9D25-4D2E-939B-E210695D5923}" type="pres">
      <dgm:prSet presAssocID="{62C81200-8FE5-4372-8B5A-BE2ED2CE39D5}" presName="background4" presStyleLbl="asst1" presStyleIdx="7" presStyleCnt="8"/>
      <dgm:spPr/>
    </dgm:pt>
    <dgm:pt modelId="{C69DF2A5-99C1-47B6-AB8A-A8FD882B9041}" type="pres">
      <dgm:prSet presAssocID="{62C81200-8FE5-4372-8B5A-BE2ED2CE39D5}" presName="text4" presStyleLbl="fgAcc4" presStyleIdx="3" presStyleCnt="6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E4EEB777-1FEE-4850-874A-1D19A01454E3}" type="pres">
      <dgm:prSet presAssocID="{62C81200-8FE5-4372-8B5A-BE2ED2CE39D5}" presName="hierChild5" presStyleCnt="0"/>
      <dgm:spPr/>
    </dgm:pt>
    <dgm:pt modelId="{D30541D1-DCBB-4349-BBE2-D75C8CC01A41}" type="pres">
      <dgm:prSet presAssocID="{EC7CD325-5586-4A45-810D-BAC0A57D64FF}" presName="Name10" presStyleLbl="parChTrans1D2" presStyleIdx="2" presStyleCnt="3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1"/>
      <dgm:spPr/>
    </dgm:pt>
    <dgm:pt modelId="{2A84E2AE-CE33-4058-9207-9BD2FC7BB48F}" type="pres">
      <dgm:prSet presAssocID="{736F1658-CD9C-44C9-854B-BA51CFD9C102}" presName="text2" presStyleLbl="fgAcc2" presStyleIdx="2" presStyleCnt="3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2" presStyleCnt="3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0FBD8F61-5BED-4BEA-A71C-0DBEC91ED13A}" type="pres">
      <dgm:prSet presAssocID="{D737887A-7AAC-409C-9367-DFE619D1E1EA}" presName="Name23" presStyleLbl="parChTrans1D4" presStyleIdx="4" presStyleCnt="6"/>
      <dgm:spPr/>
    </dgm:pt>
    <dgm:pt modelId="{57AD9F85-B23F-4112-86B3-661E2FBFAB06}" type="pres">
      <dgm:prSet presAssocID="{6B351B1C-A7C3-4339-BEBB-92981710E353}" presName="hierRoot4" presStyleCnt="0"/>
      <dgm:spPr/>
    </dgm:pt>
    <dgm:pt modelId="{172B6A19-0C25-4EE7-B631-432D6389A142}" type="pres">
      <dgm:prSet presAssocID="{6B351B1C-A7C3-4339-BEBB-92981710E353}" presName="composite4" presStyleCnt="0"/>
      <dgm:spPr/>
    </dgm:pt>
    <dgm:pt modelId="{B54224CF-8904-49EE-9A88-3089E33AF30E}" type="pres">
      <dgm:prSet presAssocID="{6B351B1C-A7C3-4339-BEBB-92981710E353}" presName="background4" presStyleLbl="node4" presStyleIdx="0" presStyleCnt="2"/>
      <dgm:spPr/>
    </dgm:pt>
    <dgm:pt modelId="{7F160C45-5BA9-4132-8A4A-D6308BC60DB2}" type="pres">
      <dgm:prSet presAssocID="{6B351B1C-A7C3-4339-BEBB-92981710E353}" presName="text4" presStyleLbl="fgAcc4" presStyleIdx="4" presStyleCnt="6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25599FF8-AAE9-46D5-B48D-446D8FBB1BE2}" type="pres">
      <dgm:prSet presAssocID="{6B351B1C-A7C3-4339-BEBB-92981710E353}" presName="hierChild5" presStyleCnt="0"/>
      <dgm:spPr/>
    </dgm:pt>
    <dgm:pt modelId="{92C05149-496F-45BC-8224-AAF801085EF7}" type="pres">
      <dgm:prSet presAssocID="{6BE30BAE-37AA-4B40-BB3D-54BB5DE7CB3C}" presName="Name23" presStyleLbl="parChTrans1D4" presStyleIdx="5" presStyleCnt="6"/>
      <dgm:spPr/>
    </dgm:pt>
    <dgm:pt modelId="{729F87BA-AFC7-4204-B14C-2A25AD7B6005}" type="pres">
      <dgm:prSet presAssocID="{F9B724FD-160E-4D44-AD35-A5E042D4079C}" presName="hierRoot4" presStyleCnt="0"/>
      <dgm:spPr/>
    </dgm:pt>
    <dgm:pt modelId="{8E8408AA-AABB-48EB-B632-A557C6506427}" type="pres">
      <dgm:prSet presAssocID="{F9B724FD-160E-4D44-AD35-A5E042D4079C}" presName="composite4" presStyleCnt="0"/>
      <dgm:spPr/>
    </dgm:pt>
    <dgm:pt modelId="{75BC8470-C293-47ED-B52E-B5622611ADAB}" type="pres">
      <dgm:prSet presAssocID="{F9B724FD-160E-4D44-AD35-A5E042D4079C}" presName="background4" presStyleLbl="node4" presStyleIdx="1" presStyleCnt="2"/>
      <dgm:spPr/>
    </dgm:pt>
    <dgm:pt modelId="{5E7BD801-5B0D-47BE-9A53-C9587807E646}" type="pres">
      <dgm:prSet presAssocID="{F9B724FD-160E-4D44-AD35-A5E042D4079C}" presName="text4" presStyleLbl="fgAcc4" presStyleIdx="5" presStyleCnt="6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C2825BE-FC61-4577-921A-2990C857290E}" type="pres">
      <dgm:prSet presAssocID="{F9B724FD-160E-4D44-AD35-A5E042D4079C}" presName="hierChild5" presStyleCnt="0"/>
      <dgm:spPr/>
    </dgm:pt>
  </dgm:ptLst>
  <dgm:cxnLst>
    <dgm:cxn modelId="{8E7EF61D-5A52-408C-84EF-2BAB39C309DC}" type="presOf" srcId="{9B7E3516-844E-4A12-BE61-BF20AC8305F6}" destId="{EEBF1E03-4F30-4DC0-A9FD-3BA4CE4733A1}" srcOrd="0" destOrd="0" presId="urn:microsoft.com/office/officeart/2005/8/layout/hierarchy1"/>
    <dgm:cxn modelId="{E1030BCB-2DD4-4352-9F91-D6D66ACC656C}" type="presOf" srcId="{736F1658-CD9C-44C9-854B-BA51CFD9C102}" destId="{2A84E2AE-CE33-4058-9207-9BD2FC7BB48F}" srcOrd="0" destOrd="0" presId="urn:microsoft.com/office/officeart/2005/8/layout/hierarchy1"/>
    <dgm:cxn modelId="{DF713E7F-516A-4BFA-84E9-30554312779D}" srcId="{C94C050D-65F0-4AF3-9629-7574CFE2B3FC}" destId="{D4CA48D8-41ED-4BA0-B12D-C08BD9749FA8}" srcOrd="1" destOrd="0" parTransId="{6428B9F5-6394-4B11-85CF-81F2C7A850D7}" sibTransId="{AD355151-A131-4DD0-9E55-A95BC5C52C51}"/>
    <dgm:cxn modelId="{4D2A27E9-E80E-435F-A200-624009F7003B}" type="presOf" srcId="{55630D3B-0BB1-48F9-90C6-3EA9971401D8}" destId="{8BDFDAF7-F813-49C7-AFD0-09A7969CD1DB}" srcOrd="0" destOrd="0" presId="urn:microsoft.com/office/officeart/2005/8/layout/hierarchy1"/>
    <dgm:cxn modelId="{3E44C3A2-45B0-483A-A070-3F7E5EB259F1}" type="presOf" srcId="{9F114CD6-D96E-461F-89F4-05B5D5DDED95}" destId="{B1C2E301-2A79-4B89-9ACC-11483548A300}" srcOrd="0" destOrd="0" presId="urn:microsoft.com/office/officeart/2005/8/layout/hierarchy1"/>
    <dgm:cxn modelId="{A0B4F1A3-F1BF-4A59-A8B9-F87A11232443}" type="presOf" srcId="{8CBBF568-93A9-424D-84D8-210A14BA9440}" destId="{E8614397-1502-439F-820D-593DA602EED5}" srcOrd="0" destOrd="0" presId="urn:microsoft.com/office/officeart/2005/8/layout/hierarchy1"/>
    <dgm:cxn modelId="{B99F709F-B422-4B7A-8AD2-20CA0981C648}" type="presOf" srcId="{1F4A2A95-9E73-4501-92A4-ED1CA13AFACA}" destId="{2BEE56D7-47F3-4D36-96CA-1AE1EA8FC878}" srcOrd="0" destOrd="0" presId="urn:microsoft.com/office/officeart/2005/8/layout/hierarchy1"/>
    <dgm:cxn modelId="{5BD09AAF-E525-4FF3-A963-98D8C6051934}" type="presOf" srcId="{19283970-4753-4583-A32C-B5B5F61B5455}" destId="{32AFB9F5-CBCE-4E1C-8A44-9E6E4D9982B4}" srcOrd="0" destOrd="0" presId="urn:microsoft.com/office/officeart/2005/8/layout/hierarchy1"/>
    <dgm:cxn modelId="{785D6018-B780-48AA-9EDC-7F3BC5F07726}" srcId="{D4CA48D8-41ED-4BA0-B12D-C08BD9749FA8}" destId="{1F4A2A95-9E73-4501-92A4-ED1CA13AFACA}" srcOrd="0" destOrd="0" parTransId="{55630D3B-0BB1-48F9-90C6-3EA9971401D8}" sibTransId="{2A5C63D7-73AE-4C84-8CAA-2751E1112BF4}"/>
    <dgm:cxn modelId="{F20F230C-0FD5-485F-891F-19A3DA73618E}" type="presOf" srcId="{D4CA48D8-41ED-4BA0-B12D-C08BD9749FA8}" destId="{02DDBF1A-C462-4554-8284-69C74EBD210D}" srcOrd="0" destOrd="0" presId="urn:microsoft.com/office/officeart/2005/8/layout/hierarchy1"/>
    <dgm:cxn modelId="{833395F4-859E-4AD2-8C55-4E005BEA45F9}" type="presOf" srcId="{6B351B1C-A7C3-4339-BEBB-92981710E353}" destId="{7F160C45-5BA9-4132-8A4A-D6308BC60DB2}" srcOrd="0" destOrd="0" presId="urn:microsoft.com/office/officeart/2005/8/layout/hierarchy1"/>
    <dgm:cxn modelId="{1A70DFCC-09F9-456D-B58A-1E8CC2CE4C02}" type="presOf" srcId="{ECBE26DA-BE9A-41CC-985F-42E417CA071F}" destId="{40579B4F-E567-4EF2-AAB4-184628D0B7FC}" srcOrd="0" destOrd="0" presId="urn:microsoft.com/office/officeart/2005/8/layout/hierarchy1"/>
    <dgm:cxn modelId="{5E0421E9-7DAC-4D18-99BC-4FEC77FB1216}" srcId="{1F4A2A95-9E73-4501-92A4-ED1CA13AFACA}" destId="{62C81200-8FE5-4372-8B5A-BE2ED2CE39D5}" srcOrd="1" destOrd="0" parTransId="{FBD03444-1A37-44EF-A353-1FC10674D09E}" sibTransId="{B6F06607-55D1-44F7-BEDF-EA17B5183874}"/>
    <dgm:cxn modelId="{F90F321B-5579-4958-9A54-7E9E48DC6D14}" type="presOf" srcId="{D737887A-7AAC-409C-9367-DFE619D1E1EA}" destId="{0FBD8F61-5BED-4BEA-A71C-0DBEC91ED13A}" srcOrd="0" destOrd="0" presId="urn:microsoft.com/office/officeart/2005/8/layout/hierarchy1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EBFC5978-4576-4122-A4A3-ECF4430D026A}" srcId="{C94C050D-65F0-4AF3-9629-7574CFE2B3FC}" destId="{736F1658-CD9C-44C9-854B-BA51CFD9C102}" srcOrd="2" destOrd="0" parTransId="{EC7CD325-5586-4A45-810D-BAC0A57D64FF}" sibTransId="{98441BCD-15D6-4142-9CDD-4900B26EBF8C}"/>
    <dgm:cxn modelId="{E1BD9480-8DC1-4801-89D6-CB632D5DF9AF}" srcId="{B22FC64F-5B74-45A9-A248-1A622F322BE8}" destId="{F7E623AF-A348-43E7-B08A-0D642B43C781}" srcOrd="1" destOrd="0" parTransId="{CDE1A77F-42C2-43BB-8AB4-903B9106ABA9}" sibTransId="{3F8655B3-F10C-4B0D-8EA6-506366953012}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888F7C7E-521A-4818-944B-A37050FAFC40}" type="presOf" srcId="{EC7CD325-5586-4A45-810D-BAC0A57D64FF}" destId="{D30541D1-DCBB-4349-BBE2-D75C8CC01A41}" srcOrd="0" destOrd="0" presId="urn:microsoft.com/office/officeart/2005/8/layout/hierarchy1"/>
    <dgm:cxn modelId="{26E8699E-BAED-4A25-BD9E-965B614C8FAF}" srcId="{FA7F31B3-531F-41FB-A270-857840E5B0EE}" destId="{F9B724FD-160E-4D44-AD35-A5E042D4079C}" srcOrd="1" destOrd="0" parTransId="{6BE30BAE-37AA-4B40-BB3D-54BB5DE7CB3C}" sibTransId="{3EFB7B61-EA93-4F92-A3C8-42B336C0C815}"/>
    <dgm:cxn modelId="{50DFC3A8-1ED6-4664-83E8-61E043C57405}" type="presOf" srcId="{A0CDA515-F499-433A-82B0-8F08281E4EB1}" destId="{FF112893-581E-4182-97C9-04FBAC351EEC}" srcOrd="0" destOrd="0" presId="urn:microsoft.com/office/officeart/2005/8/layout/hierarchy1"/>
    <dgm:cxn modelId="{0DA54453-6F53-4DC9-87F0-49D09703C2E8}" type="presOf" srcId="{B22FC64F-5B74-45A9-A248-1A622F322BE8}" destId="{C47BE9C4-2136-493A-998E-BF5F51AA65C0}" srcOrd="0" destOrd="0" presId="urn:microsoft.com/office/officeart/2005/8/layout/hierarchy1"/>
    <dgm:cxn modelId="{5B8FB4F1-8A47-44A2-BEE8-4214F8ACA9B0}" type="presOf" srcId="{DAD9F20E-4404-40C1-9AF8-533AF73A0B2B}" destId="{038CC6DB-B431-4F67-BF13-85201A1BF113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187A7F36-5B73-4726-844F-B6657FCE1182}" type="presOf" srcId="{6BE30BAE-37AA-4B40-BB3D-54BB5DE7CB3C}" destId="{92C05149-496F-45BC-8224-AAF801085EF7}" srcOrd="0" destOrd="0" presId="urn:microsoft.com/office/officeart/2005/8/layout/hierarchy1"/>
    <dgm:cxn modelId="{634A4C81-81E5-456E-9A72-5455D52A234A}" srcId="{B22FC64F-5B74-45A9-A248-1A622F322BE8}" destId="{A0CDA515-F499-433A-82B0-8F08281E4EB1}" srcOrd="0" destOrd="0" parTransId="{8CBBF568-93A9-424D-84D8-210A14BA9440}" sibTransId="{21795830-4A66-4777-B80F-DB1FC5BE0C1B}"/>
    <dgm:cxn modelId="{54D2DA3B-B44B-437C-9494-FE601248CA75}" srcId="{1F4A2A95-9E73-4501-92A4-ED1CA13AFACA}" destId="{9F114CD6-D96E-461F-89F4-05B5D5DDED95}" srcOrd="0" destOrd="0" parTransId="{7BAC9DED-15B6-404C-82F7-EFA025A249CE}" sibTransId="{D4F7F46E-8958-48D0-BBC3-0FFCB1C84641}"/>
    <dgm:cxn modelId="{3D1CD9E4-17CA-49EA-B68C-6A828A1418BE}" type="presOf" srcId="{829F2643-738B-4095-9950-89A120C65799}" destId="{A2E4BFFC-54E4-4059-8B43-72867B49C1C3}" srcOrd="0" destOrd="0" presId="urn:microsoft.com/office/officeart/2005/8/layout/hierarchy1"/>
    <dgm:cxn modelId="{03BAE4C3-338B-4BA7-88FC-2D0DA89E76FC}" type="presOf" srcId="{F9B724FD-160E-4D44-AD35-A5E042D4079C}" destId="{5E7BD801-5B0D-47BE-9A53-C9587807E646}" srcOrd="0" destOrd="0" presId="urn:microsoft.com/office/officeart/2005/8/layout/hierarchy1"/>
    <dgm:cxn modelId="{ED371640-9AF6-40C3-A0C6-918B8DA30F21}" type="presOf" srcId="{FA7F31B3-531F-41FB-A270-857840E5B0EE}" destId="{74FAC493-C973-44BC-81AA-29561F9F47B2}" srcOrd="0" destOrd="0" presId="urn:microsoft.com/office/officeart/2005/8/layout/hierarchy1"/>
    <dgm:cxn modelId="{60C50AF7-81A3-4653-99C2-7461CAFCD4EC}" type="presOf" srcId="{FBD03444-1A37-44EF-A353-1FC10674D09E}" destId="{A6EF7662-EA86-417E-A3D2-8A9EB34ED35D}" srcOrd="0" destOrd="0" presId="urn:microsoft.com/office/officeart/2005/8/layout/hierarchy1"/>
    <dgm:cxn modelId="{AEB585B9-D8EF-4298-A2CD-15DC6C6EC334}" type="presOf" srcId="{F7E623AF-A348-43E7-B08A-0D642B43C781}" destId="{6B195E8A-36CA-4D5C-8099-52422A2C01DE}" srcOrd="0" destOrd="0" presId="urn:microsoft.com/office/officeart/2005/8/layout/hierarchy1"/>
    <dgm:cxn modelId="{743DBCBD-826A-49E3-BA2E-FBEDC6E1E8D6}" srcId="{FA7F31B3-531F-41FB-A270-857840E5B0EE}" destId="{6B351B1C-A7C3-4339-BEBB-92981710E353}" srcOrd="0" destOrd="0" parTransId="{D737887A-7AAC-409C-9367-DFE619D1E1EA}" sibTransId="{F0525796-6618-4E8B-93FD-94445725C614}"/>
    <dgm:cxn modelId="{130E0EC6-B0D4-48C5-8AEA-4FBF1870ED80}" type="presOf" srcId="{62C81200-8FE5-4372-8B5A-BE2ED2CE39D5}" destId="{C69DF2A5-99C1-47B6-AB8A-A8FD882B9041}" srcOrd="0" destOrd="0" presId="urn:microsoft.com/office/officeart/2005/8/layout/hierarchy1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DE39D904-6168-4AF9-A04E-06D46A1BFDF8}" type="presOf" srcId="{CDE1A77F-42C2-43BB-8AB4-903B9106ABA9}" destId="{2BF305DA-1322-4102-914D-F99CE36DEBF3}" srcOrd="0" destOrd="0" presId="urn:microsoft.com/office/officeart/2005/8/layout/hierarchy1"/>
    <dgm:cxn modelId="{F42899BB-92C2-4639-BB1F-BB8CE17765B8}" type="presOf" srcId="{C94C050D-65F0-4AF3-9629-7574CFE2B3FC}" destId="{13DE8248-3ABC-4A3F-AD03-ADC18D359163}" srcOrd="0" destOrd="0" presId="urn:microsoft.com/office/officeart/2005/8/layout/hierarchy1"/>
    <dgm:cxn modelId="{72B456C8-5A71-4EC9-B488-740D89F7C174}" type="presOf" srcId="{7BAC9DED-15B6-404C-82F7-EFA025A249CE}" destId="{C6452D90-D5E8-4343-8DFE-7EABA264DFB7}" srcOrd="0" destOrd="0" presId="urn:microsoft.com/office/officeart/2005/8/layout/hierarchy1"/>
    <dgm:cxn modelId="{6F3B0C20-A0C4-4013-AA72-3316ED6F7AC9}" type="presOf" srcId="{6428B9F5-6394-4B11-85CF-81F2C7A850D7}" destId="{CA4FDB8E-FC55-4ED6-8FD7-17D6DE6C11DC}" srcOrd="0" destOrd="0" presId="urn:microsoft.com/office/officeart/2005/8/layout/hierarchy1"/>
    <dgm:cxn modelId="{ADAA6C63-75D8-4D51-9608-9FDE3521F872}" type="presParOf" srcId="{038CC6DB-B431-4F67-BF13-85201A1BF113}" destId="{74C2D815-BFDC-46D2-BAF0-16801C9CBBF2}" srcOrd="0" destOrd="0" presId="urn:microsoft.com/office/officeart/2005/8/layout/hierarchy1"/>
    <dgm:cxn modelId="{33AFF9CE-9285-4CB7-A0AB-1103AE7F1C67}" type="presParOf" srcId="{74C2D815-BFDC-46D2-BAF0-16801C9CBBF2}" destId="{BB83D1E3-AC83-4B0B-B1AE-3098001BBB70}" srcOrd="0" destOrd="0" presId="urn:microsoft.com/office/officeart/2005/8/layout/hierarchy1"/>
    <dgm:cxn modelId="{CADA80A8-D670-4F1D-A2A5-CE522A8B7D75}" type="presParOf" srcId="{BB83D1E3-AC83-4B0B-B1AE-3098001BBB70}" destId="{28653E01-75C5-4902-A41D-F57AFA5B46DF}" srcOrd="0" destOrd="0" presId="urn:microsoft.com/office/officeart/2005/8/layout/hierarchy1"/>
    <dgm:cxn modelId="{1493C19F-B1BC-4443-8A42-9A3ED8E5614D}" type="presParOf" srcId="{BB83D1E3-AC83-4B0B-B1AE-3098001BBB70}" destId="{13DE8248-3ABC-4A3F-AD03-ADC18D359163}" srcOrd="1" destOrd="0" presId="urn:microsoft.com/office/officeart/2005/8/layout/hierarchy1"/>
    <dgm:cxn modelId="{B2F5BD71-1C95-40E4-9F82-2709F1245DF7}" type="presParOf" srcId="{74C2D815-BFDC-46D2-BAF0-16801C9CBBF2}" destId="{86D4FC58-83A3-4AD7-9D8B-29B57891F85D}" srcOrd="1" destOrd="0" presId="urn:microsoft.com/office/officeart/2005/8/layout/hierarchy1"/>
    <dgm:cxn modelId="{A6A34FBC-8D43-4F9E-A895-26BDD2C12011}" type="presParOf" srcId="{86D4FC58-83A3-4AD7-9D8B-29B57891F85D}" destId="{40579B4F-E567-4EF2-AAB4-184628D0B7FC}" srcOrd="0" destOrd="0" presId="urn:microsoft.com/office/officeart/2005/8/layout/hierarchy1"/>
    <dgm:cxn modelId="{EECA167B-57CE-4936-A771-F4C5A46833C7}" type="presParOf" srcId="{86D4FC58-83A3-4AD7-9D8B-29B57891F85D}" destId="{5DFB1A24-F934-4F6F-BC4A-61E8F3770B1B}" srcOrd="1" destOrd="0" presId="urn:microsoft.com/office/officeart/2005/8/layout/hierarchy1"/>
    <dgm:cxn modelId="{DE390895-94CE-4616-91F0-D753E80422AA}" type="presParOf" srcId="{5DFB1A24-F934-4F6F-BC4A-61E8F3770B1B}" destId="{6217B53D-7DA7-4A31-836B-8E450785B328}" srcOrd="0" destOrd="0" presId="urn:microsoft.com/office/officeart/2005/8/layout/hierarchy1"/>
    <dgm:cxn modelId="{872C1563-F3F9-4FEF-A04C-3CEBDC22D466}" type="presParOf" srcId="{6217B53D-7DA7-4A31-836B-8E450785B328}" destId="{19F23D03-8BF6-4951-8480-6A3E6445FC50}" srcOrd="0" destOrd="0" presId="urn:microsoft.com/office/officeart/2005/8/layout/hierarchy1"/>
    <dgm:cxn modelId="{907F14A9-99DC-4792-B9AF-5BE96B2E3A50}" type="presParOf" srcId="{6217B53D-7DA7-4A31-836B-8E450785B328}" destId="{A2E4BFFC-54E4-4059-8B43-72867B49C1C3}" srcOrd="1" destOrd="0" presId="urn:microsoft.com/office/officeart/2005/8/layout/hierarchy1"/>
    <dgm:cxn modelId="{B4255108-3D30-4444-B9B5-15EEA00698D4}" type="presParOf" srcId="{5DFB1A24-F934-4F6F-BC4A-61E8F3770B1B}" destId="{30622DAC-9738-4EE6-9315-9BF202625E86}" srcOrd="1" destOrd="0" presId="urn:microsoft.com/office/officeart/2005/8/layout/hierarchy1"/>
    <dgm:cxn modelId="{8E338AD9-A3BF-4396-88B7-D4C9B03F2529}" type="presParOf" srcId="{30622DAC-9738-4EE6-9315-9BF202625E86}" destId="{32AFB9F5-CBCE-4E1C-8A44-9E6E4D9982B4}" srcOrd="0" destOrd="0" presId="urn:microsoft.com/office/officeart/2005/8/layout/hierarchy1"/>
    <dgm:cxn modelId="{5E6CDA01-882C-4E9D-AABD-EB6434D0CCD5}" type="presParOf" srcId="{30622DAC-9738-4EE6-9315-9BF202625E86}" destId="{8F57DF23-6A29-4981-8E70-38CDA7C16D2F}" srcOrd="1" destOrd="0" presId="urn:microsoft.com/office/officeart/2005/8/layout/hierarchy1"/>
    <dgm:cxn modelId="{75D8A7A7-69E7-4C75-A409-B6B54B3BF2DF}" type="presParOf" srcId="{8F57DF23-6A29-4981-8E70-38CDA7C16D2F}" destId="{8C813A28-AFB3-4419-922B-A0CD81849E84}" srcOrd="0" destOrd="0" presId="urn:microsoft.com/office/officeart/2005/8/layout/hierarchy1"/>
    <dgm:cxn modelId="{2B633EAB-24FB-4207-863A-A9773004E37F}" type="presParOf" srcId="{8C813A28-AFB3-4419-922B-A0CD81849E84}" destId="{7A4664FA-68D9-40E1-93B5-BA1D07299956}" srcOrd="0" destOrd="0" presId="urn:microsoft.com/office/officeart/2005/8/layout/hierarchy1"/>
    <dgm:cxn modelId="{5368309F-E23B-4BD3-BC48-E8CBC1776C1B}" type="presParOf" srcId="{8C813A28-AFB3-4419-922B-A0CD81849E84}" destId="{C47BE9C4-2136-493A-998E-BF5F51AA65C0}" srcOrd="1" destOrd="0" presId="urn:microsoft.com/office/officeart/2005/8/layout/hierarchy1"/>
    <dgm:cxn modelId="{C083EA60-391F-4F5C-B19C-01527F6C35F8}" type="presParOf" srcId="{8F57DF23-6A29-4981-8E70-38CDA7C16D2F}" destId="{307D76AC-F3B1-4E87-BFA2-8D262D033DAD}" srcOrd="1" destOrd="0" presId="urn:microsoft.com/office/officeart/2005/8/layout/hierarchy1"/>
    <dgm:cxn modelId="{6E7B78AF-EC8D-48A2-A7A1-C28F67E3C30D}" type="presParOf" srcId="{307D76AC-F3B1-4E87-BFA2-8D262D033DAD}" destId="{E8614397-1502-439F-820D-593DA602EED5}" srcOrd="0" destOrd="0" presId="urn:microsoft.com/office/officeart/2005/8/layout/hierarchy1"/>
    <dgm:cxn modelId="{E69D5EDF-A6E4-4E72-AE17-4259CBEA6CA9}" type="presParOf" srcId="{307D76AC-F3B1-4E87-BFA2-8D262D033DAD}" destId="{F4174690-76F5-4C99-9191-2D831D8B3211}" srcOrd="1" destOrd="0" presId="urn:microsoft.com/office/officeart/2005/8/layout/hierarchy1"/>
    <dgm:cxn modelId="{732AB49F-F958-4E42-9E8A-535E85DB324F}" type="presParOf" srcId="{F4174690-76F5-4C99-9191-2D831D8B3211}" destId="{09EA69DB-BC52-4FFD-ACD5-DB482789B8A0}" srcOrd="0" destOrd="0" presId="urn:microsoft.com/office/officeart/2005/8/layout/hierarchy1"/>
    <dgm:cxn modelId="{04246AF9-5048-46BD-852F-031FF68306FF}" type="presParOf" srcId="{09EA69DB-BC52-4FFD-ACD5-DB482789B8A0}" destId="{E7931E57-49AC-43F0-90A3-D88D12172306}" srcOrd="0" destOrd="0" presId="urn:microsoft.com/office/officeart/2005/8/layout/hierarchy1"/>
    <dgm:cxn modelId="{F8A5E3AA-7AD6-4CC5-A59C-166102D32BC2}" type="presParOf" srcId="{09EA69DB-BC52-4FFD-ACD5-DB482789B8A0}" destId="{FF112893-581E-4182-97C9-04FBAC351EEC}" srcOrd="1" destOrd="0" presId="urn:microsoft.com/office/officeart/2005/8/layout/hierarchy1"/>
    <dgm:cxn modelId="{C49DB321-71AF-4DBF-875C-23A5FA88C814}" type="presParOf" srcId="{F4174690-76F5-4C99-9191-2D831D8B3211}" destId="{EE4DDE16-0E2A-47D0-9907-3BC11326352B}" srcOrd="1" destOrd="0" presId="urn:microsoft.com/office/officeart/2005/8/layout/hierarchy1"/>
    <dgm:cxn modelId="{D050699D-3515-4E9F-A369-7F95AD1B9722}" type="presParOf" srcId="{307D76AC-F3B1-4E87-BFA2-8D262D033DAD}" destId="{2BF305DA-1322-4102-914D-F99CE36DEBF3}" srcOrd="2" destOrd="0" presId="urn:microsoft.com/office/officeart/2005/8/layout/hierarchy1"/>
    <dgm:cxn modelId="{BF6EE8E2-49B1-43E9-88BA-E5C707E42090}" type="presParOf" srcId="{307D76AC-F3B1-4E87-BFA2-8D262D033DAD}" destId="{F1A4DEFE-09A0-4BAC-A636-A2585B26B442}" srcOrd="3" destOrd="0" presId="urn:microsoft.com/office/officeart/2005/8/layout/hierarchy1"/>
    <dgm:cxn modelId="{813FE1F4-92EB-4D0B-BD1F-C22FCF7C5D97}" type="presParOf" srcId="{F1A4DEFE-09A0-4BAC-A636-A2585B26B442}" destId="{35C524B2-464E-4789-902E-A17F6CC067C1}" srcOrd="0" destOrd="0" presId="urn:microsoft.com/office/officeart/2005/8/layout/hierarchy1"/>
    <dgm:cxn modelId="{283CDDE3-6893-4240-80EF-B6E0AC11BFA7}" type="presParOf" srcId="{35C524B2-464E-4789-902E-A17F6CC067C1}" destId="{4544ED38-1689-4FD6-9DFD-9143256FDD6C}" srcOrd="0" destOrd="0" presId="urn:microsoft.com/office/officeart/2005/8/layout/hierarchy1"/>
    <dgm:cxn modelId="{31624A0F-7BB9-4A2D-A9F3-9D5F3A1C4101}" type="presParOf" srcId="{35C524B2-464E-4789-902E-A17F6CC067C1}" destId="{6B195E8A-36CA-4D5C-8099-52422A2C01DE}" srcOrd="1" destOrd="0" presId="urn:microsoft.com/office/officeart/2005/8/layout/hierarchy1"/>
    <dgm:cxn modelId="{A560BB49-B423-4B28-8BD8-F0BA88DC807E}" type="presParOf" srcId="{F1A4DEFE-09A0-4BAC-A636-A2585B26B442}" destId="{F39B28B4-1238-40BF-AD8B-A35F5C20E1E0}" srcOrd="1" destOrd="0" presId="urn:microsoft.com/office/officeart/2005/8/layout/hierarchy1"/>
    <dgm:cxn modelId="{2379C6C0-C814-4E99-8BA2-2BAEC90E4673}" type="presParOf" srcId="{86D4FC58-83A3-4AD7-9D8B-29B57891F85D}" destId="{CA4FDB8E-FC55-4ED6-8FD7-17D6DE6C11DC}" srcOrd="2" destOrd="0" presId="urn:microsoft.com/office/officeart/2005/8/layout/hierarchy1"/>
    <dgm:cxn modelId="{99E94846-3F8B-47B2-A751-77A2C120C04A}" type="presParOf" srcId="{86D4FC58-83A3-4AD7-9D8B-29B57891F85D}" destId="{DB229FCA-5A89-490C-AF7C-EA17B502F7EC}" srcOrd="3" destOrd="0" presId="urn:microsoft.com/office/officeart/2005/8/layout/hierarchy1"/>
    <dgm:cxn modelId="{EFB85A9C-20D7-41AF-9E9A-C3C9997B3D4B}" type="presParOf" srcId="{DB229FCA-5A89-490C-AF7C-EA17B502F7EC}" destId="{D21F50EB-0484-4FCB-BF51-9533F9A307D7}" srcOrd="0" destOrd="0" presId="urn:microsoft.com/office/officeart/2005/8/layout/hierarchy1"/>
    <dgm:cxn modelId="{8026E7FA-BC4A-4863-B6C4-028DB19BA960}" type="presParOf" srcId="{D21F50EB-0484-4FCB-BF51-9533F9A307D7}" destId="{340F8073-5662-4058-BC6F-0CF502CD977E}" srcOrd="0" destOrd="0" presId="urn:microsoft.com/office/officeart/2005/8/layout/hierarchy1"/>
    <dgm:cxn modelId="{8C85BDD3-C70C-4DCC-B531-B2B629F13E35}" type="presParOf" srcId="{D21F50EB-0484-4FCB-BF51-9533F9A307D7}" destId="{02DDBF1A-C462-4554-8284-69C74EBD210D}" srcOrd="1" destOrd="0" presId="urn:microsoft.com/office/officeart/2005/8/layout/hierarchy1"/>
    <dgm:cxn modelId="{541BD589-B431-4D3D-97D3-41D639967DB0}" type="presParOf" srcId="{DB229FCA-5A89-490C-AF7C-EA17B502F7EC}" destId="{898A1739-45AB-452B-BE70-2031FA06F2C0}" srcOrd="1" destOrd="0" presId="urn:microsoft.com/office/officeart/2005/8/layout/hierarchy1"/>
    <dgm:cxn modelId="{860F12FC-253B-4710-8FE6-ECFE6B48D3F8}" type="presParOf" srcId="{898A1739-45AB-452B-BE70-2031FA06F2C0}" destId="{8BDFDAF7-F813-49C7-AFD0-09A7969CD1DB}" srcOrd="0" destOrd="0" presId="urn:microsoft.com/office/officeart/2005/8/layout/hierarchy1"/>
    <dgm:cxn modelId="{1C3C3EFE-BC90-4CB0-8FEB-9E8B4F712644}" type="presParOf" srcId="{898A1739-45AB-452B-BE70-2031FA06F2C0}" destId="{4B6FABC8-3C81-469F-A77A-080C25140FE6}" srcOrd="1" destOrd="0" presId="urn:microsoft.com/office/officeart/2005/8/layout/hierarchy1"/>
    <dgm:cxn modelId="{F2632941-39E3-4080-B21B-39366C7AEF78}" type="presParOf" srcId="{4B6FABC8-3C81-469F-A77A-080C25140FE6}" destId="{8E0A1C6B-3FB4-444D-A144-07E4A2E8EB87}" srcOrd="0" destOrd="0" presId="urn:microsoft.com/office/officeart/2005/8/layout/hierarchy1"/>
    <dgm:cxn modelId="{BF6DB5D2-722A-4A94-8EAD-FB913BCB3C33}" type="presParOf" srcId="{8E0A1C6B-3FB4-444D-A144-07E4A2E8EB87}" destId="{117C95AF-9E34-466C-B067-A3A683FB2634}" srcOrd="0" destOrd="0" presId="urn:microsoft.com/office/officeart/2005/8/layout/hierarchy1"/>
    <dgm:cxn modelId="{6B487B45-8130-4953-9141-AB45C42B0616}" type="presParOf" srcId="{8E0A1C6B-3FB4-444D-A144-07E4A2E8EB87}" destId="{2BEE56D7-47F3-4D36-96CA-1AE1EA8FC878}" srcOrd="1" destOrd="0" presId="urn:microsoft.com/office/officeart/2005/8/layout/hierarchy1"/>
    <dgm:cxn modelId="{74088DD2-667F-4126-AF4B-36C9EF9B5642}" type="presParOf" srcId="{4B6FABC8-3C81-469F-A77A-080C25140FE6}" destId="{86585EDA-B7AF-4FF1-ABC2-81A3C6624DD0}" srcOrd="1" destOrd="0" presId="urn:microsoft.com/office/officeart/2005/8/layout/hierarchy1"/>
    <dgm:cxn modelId="{020C1110-66BF-4CDE-9A57-105650640B7A}" type="presParOf" srcId="{86585EDA-B7AF-4FF1-ABC2-81A3C6624DD0}" destId="{C6452D90-D5E8-4343-8DFE-7EABA264DFB7}" srcOrd="0" destOrd="0" presId="urn:microsoft.com/office/officeart/2005/8/layout/hierarchy1"/>
    <dgm:cxn modelId="{2F26BB12-BB71-4E24-A4E8-BE965E1BDF05}" type="presParOf" srcId="{86585EDA-B7AF-4FF1-ABC2-81A3C6624DD0}" destId="{2D8BE0F2-FE2D-45C2-9E10-52E34230E6CE}" srcOrd="1" destOrd="0" presId="urn:microsoft.com/office/officeart/2005/8/layout/hierarchy1"/>
    <dgm:cxn modelId="{870C7235-AD40-443B-94A1-354156F7BC4F}" type="presParOf" srcId="{2D8BE0F2-FE2D-45C2-9E10-52E34230E6CE}" destId="{E77904F2-AB9D-4B96-BB81-505F85804708}" srcOrd="0" destOrd="0" presId="urn:microsoft.com/office/officeart/2005/8/layout/hierarchy1"/>
    <dgm:cxn modelId="{CD426F17-5D09-4118-90AE-1AB328FD4432}" type="presParOf" srcId="{E77904F2-AB9D-4B96-BB81-505F85804708}" destId="{311A39CF-96C8-4EAF-91B8-55C8ABB2C960}" srcOrd="0" destOrd="0" presId="urn:microsoft.com/office/officeart/2005/8/layout/hierarchy1"/>
    <dgm:cxn modelId="{FFC4BA7D-0E71-4C0A-9303-0C730D251E28}" type="presParOf" srcId="{E77904F2-AB9D-4B96-BB81-505F85804708}" destId="{B1C2E301-2A79-4B89-9ACC-11483548A300}" srcOrd="1" destOrd="0" presId="urn:microsoft.com/office/officeart/2005/8/layout/hierarchy1"/>
    <dgm:cxn modelId="{CAD23E96-1B49-46B4-BE50-4C864FC35084}" type="presParOf" srcId="{2D8BE0F2-FE2D-45C2-9E10-52E34230E6CE}" destId="{9256F676-79CD-47E4-9DC0-7AC9A66844F8}" srcOrd="1" destOrd="0" presId="urn:microsoft.com/office/officeart/2005/8/layout/hierarchy1"/>
    <dgm:cxn modelId="{E658E91F-1751-4F64-9484-29A98217C1CA}" type="presParOf" srcId="{86585EDA-B7AF-4FF1-ABC2-81A3C6624DD0}" destId="{A6EF7662-EA86-417E-A3D2-8A9EB34ED35D}" srcOrd="2" destOrd="0" presId="urn:microsoft.com/office/officeart/2005/8/layout/hierarchy1"/>
    <dgm:cxn modelId="{63BC0E7F-3FB1-49D9-9781-1512CD88BD48}" type="presParOf" srcId="{86585EDA-B7AF-4FF1-ABC2-81A3C6624DD0}" destId="{E279206D-173A-48B5-A195-BB3CD90E74F1}" srcOrd="3" destOrd="0" presId="urn:microsoft.com/office/officeart/2005/8/layout/hierarchy1"/>
    <dgm:cxn modelId="{CD56F14E-C0B9-4B30-BF56-95D9D6CA8B01}" type="presParOf" srcId="{E279206D-173A-48B5-A195-BB3CD90E74F1}" destId="{E85839E1-1540-4E2F-BF07-80161E6BFC14}" srcOrd="0" destOrd="0" presId="urn:microsoft.com/office/officeart/2005/8/layout/hierarchy1"/>
    <dgm:cxn modelId="{E729473A-3B10-4873-B07A-CF458026232A}" type="presParOf" srcId="{E85839E1-1540-4E2F-BF07-80161E6BFC14}" destId="{CEA422FC-9D25-4D2E-939B-E210695D5923}" srcOrd="0" destOrd="0" presId="urn:microsoft.com/office/officeart/2005/8/layout/hierarchy1"/>
    <dgm:cxn modelId="{D464E9E4-9A42-414C-B1F1-31A29CCADB92}" type="presParOf" srcId="{E85839E1-1540-4E2F-BF07-80161E6BFC14}" destId="{C69DF2A5-99C1-47B6-AB8A-A8FD882B9041}" srcOrd="1" destOrd="0" presId="urn:microsoft.com/office/officeart/2005/8/layout/hierarchy1"/>
    <dgm:cxn modelId="{642F8E08-9912-4C62-B7A6-DB09362B90C3}" type="presParOf" srcId="{E279206D-173A-48B5-A195-BB3CD90E74F1}" destId="{E4EEB777-1FEE-4850-874A-1D19A01454E3}" srcOrd="1" destOrd="0" presId="urn:microsoft.com/office/officeart/2005/8/layout/hierarchy1"/>
    <dgm:cxn modelId="{24EEEB80-34F8-4513-8FFD-5E625F5F20F3}" type="presParOf" srcId="{86D4FC58-83A3-4AD7-9D8B-29B57891F85D}" destId="{D30541D1-DCBB-4349-BBE2-D75C8CC01A41}" srcOrd="4" destOrd="0" presId="urn:microsoft.com/office/officeart/2005/8/layout/hierarchy1"/>
    <dgm:cxn modelId="{6E7F30EE-76C9-45A1-B68B-BE5FA1D8B608}" type="presParOf" srcId="{86D4FC58-83A3-4AD7-9D8B-29B57891F85D}" destId="{F8D111B1-C6F5-4E96-A072-1836C7DDA49B}" srcOrd="5" destOrd="0" presId="urn:microsoft.com/office/officeart/2005/8/layout/hierarchy1"/>
    <dgm:cxn modelId="{43477FC9-8C85-4733-A0FF-6FDDE7D11C00}" type="presParOf" srcId="{F8D111B1-C6F5-4E96-A072-1836C7DDA49B}" destId="{5B7E8730-306A-49A7-AC65-4EAC6DE5AA66}" srcOrd="0" destOrd="0" presId="urn:microsoft.com/office/officeart/2005/8/layout/hierarchy1"/>
    <dgm:cxn modelId="{32CE4572-B562-4185-9FC6-42672923B5C4}" type="presParOf" srcId="{5B7E8730-306A-49A7-AC65-4EAC6DE5AA66}" destId="{036194A8-00AB-4F5D-838F-BD13474AA0ED}" srcOrd="0" destOrd="0" presId="urn:microsoft.com/office/officeart/2005/8/layout/hierarchy1"/>
    <dgm:cxn modelId="{BAA4F455-6DA7-43D2-AB15-9F4F13B274E4}" type="presParOf" srcId="{5B7E8730-306A-49A7-AC65-4EAC6DE5AA66}" destId="{2A84E2AE-CE33-4058-9207-9BD2FC7BB48F}" srcOrd="1" destOrd="0" presId="urn:microsoft.com/office/officeart/2005/8/layout/hierarchy1"/>
    <dgm:cxn modelId="{246FBF37-B97B-4756-A05D-D468F86E1744}" type="presParOf" srcId="{F8D111B1-C6F5-4E96-A072-1836C7DDA49B}" destId="{C953B1BD-FA58-47EE-82E2-A0A65EBE869A}" srcOrd="1" destOrd="0" presId="urn:microsoft.com/office/officeart/2005/8/layout/hierarchy1"/>
    <dgm:cxn modelId="{EE509D3E-A683-4E4C-A08B-B99BBB2AC1FF}" type="presParOf" srcId="{C953B1BD-FA58-47EE-82E2-A0A65EBE869A}" destId="{EEBF1E03-4F30-4DC0-A9FD-3BA4CE4733A1}" srcOrd="0" destOrd="0" presId="urn:microsoft.com/office/officeart/2005/8/layout/hierarchy1"/>
    <dgm:cxn modelId="{D8B41411-2C61-4670-B944-3B8EACEF9590}" type="presParOf" srcId="{C953B1BD-FA58-47EE-82E2-A0A65EBE869A}" destId="{62F9364E-DC29-45DE-8CD2-B8CD8F3E76F3}" srcOrd="1" destOrd="0" presId="urn:microsoft.com/office/officeart/2005/8/layout/hierarchy1"/>
    <dgm:cxn modelId="{954A1D9C-65AD-4D45-8B5C-A6D931512DCD}" type="presParOf" srcId="{62F9364E-DC29-45DE-8CD2-B8CD8F3E76F3}" destId="{48B37395-1D58-41CB-BF84-5753E32B1809}" srcOrd="0" destOrd="0" presId="urn:microsoft.com/office/officeart/2005/8/layout/hierarchy1"/>
    <dgm:cxn modelId="{05749ABB-B017-4369-ADF9-872F6C1ED1C6}" type="presParOf" srcId="{48B37395-1D58-41CB-BF84-5753E32B1809}" destId="{91E31739-2F72-4235-9949-D94E96810A92}" srcOrd="0" destOrd="0" presId="urn:microsoft.com/office/officeart/2005/8/layout/hierarchy1"/>
    <dgm:cxn modelId="{88030D46-E101-4E9B-AC8C-1BE7DA784880}" type="presParOf" srcId="{48B37395-1D58-41CB-BF84-5753E32B1809}" destId="{74FAC493-C973-44BC-81AA-29561F9F47B2}" srcOrd="1" destOrd="0" presId="urn:microsoft.com/office/officeart/2005/8/layout/hierarchy1"/>
    <dgm:cxn modelId="{9DF79954-8786-40EF-94C4-896B4DC08559}" type="presParOf" srcId="{62F9364E-DC29-45DE-8CD2-B8CD8F3E76F3}" destId="{D0F553F2-6B5E-4052-B025-9F0AAC5282F9}" srcOrd="1" destOrd="0" presId="urn:microsoft.com/office/officeart/2005/8/layout/hierarchy1"/>
    <dgm:cxn modelId="{F1F6B71C-053E-4EDE-A829-956DEA3F89BB}" type="presParOf" srcId="{D0F553F2-6B5E-4052-B025-9F0AAC5282F9}" destId="{0FBD8F61-5BED-4BEA-A71C-0DBEC91ED13A}" srcOrd="0" destOrd="0" presId="urn:microsoft.com/office/officeart/2005/8/layout/hierarchy1"/>
    <dgm:cxn modelId="{EC766706-DD65-4F2F-BBB0-45D2151DD161}" type="presParOf" srcId="{D0F553F2-6B5E-4052-B025-9F0AAC5282F9}" destId="{57AD9F85-B23F-4112-86B3-661E2FBFAB06}" srcOrd="1" destOrd="0" presId="urn:microsoft.com/office/officeart/2005/8/layout/hierarchy1"/>
    <dgm:cxn modelId="{180DB14A-27FF-4967-8A82-0702CC4E9FDF}" type="presParOf" srcId="{57AD9F85-B23F-4112-86B3-661E2FBFAB06}" destId="{172B6A19-0C25-4EE7-B631-432D6389A142}" srcOrd="0" destOrd="0" presId="urn:microsoft.com/office/officeart/2005/8/layout/hierarchy1"/>
    <dgm:cxn modelId="{ABF4CA83-0711-4C3D-8D2D-CB297384DFE3}" type="presParOf" srcId="{172B6A19-0C25-4EE7-B631-432D6389A142}" destId="{B54224CF-8904-49EE-9A88-3089E33AF30E}" srcOrd="0" destOrd="0" presId="urn:microsoft.com/office/officeart/2005/8/layout/hierarchy1"/>
    <dgm:cxn modelId="{093550C4-BDFD-4BC3-BEFA-5C37DE7A8719}" type="presParOf" srcId="{172B6A19-0C25-4EE7-B631-432D6389A142}" destId="{7F160C45-5BA9-4132-8A4A-D6308BC60DB2}" srcOrd="1" destOrd="0" presId="urn:microsoft.com/office/officeart/2005/8/layout/hierarchy1"/>
    <dgm:cxn modelId="{5705D8D6-6277-4264-82C3-8BE83DFBD6CC}" type="presParOf" srcId="{57AD9F85-B23F-4112-86B3-661E2FBFAB06}" destId="{25599FF8-AAE9-46D5-B48D-446D8FBB1BE2}" srcOrd="1" destOrd="0" presId="urn:microsoft.com/office/officeart/2005/8/layout/hierarchy1"/>
    <dgm:cxn modelId="{E4D48814-7125-4786-9634-627F94D0FF41}" type="presParOf" srcId="{D0F553F2-6B5E-4052-B025-9F0AAC5282F9}" destId="{92C05149-496F-45BC-8224-AAF801085EF7}" srcOrd="2" destOrd="0" presId="urn:microsoft.com/office/officeart/2005/8/layout/hierarchy1"/>
    <dgm:cxn modelId="{F24C99DC-1E46-4B66-B572-58A8EF7555CD}" type="presParOf" srcId="{D0F553F2-6B5E-4052-B025-9F0AAC5282F9}" destId="{729F87BA-AFC7-4204-B14C-2A25AD7B6005}" srcOrd="3" destOrd="0" presId="urn:microsoft.com/office/officeart/2005/8/layout/hierarchy1"/>
    <dgm:cxn modelId="{53069BCF-1486-485B-A397-2483B33F0451}" type="presParOf" srcId="{729F87BA-AFC7-4204-B14C-2A25AD7B6005}" destId="{8E8408AA-AABB-48EB-B632-A557C6506427}" srcOrd="0" destOrd="0" presId="urn:microsoft.com/office/officeart/2005/8/layout/hierarchy1"/>
    <dgm:cxn modelId="{9832A19F-CC2F-440F-BCA3-A71B56BD3E62}" type="presParOf" srcId="{8E8408AA-AABB-48EB-B632-A557C6506427}" destId="{75BC8470-C293-47ED-B52E-B5622611ADAB}" srcOrd="0" destOrd="0" presId="urn:microsoft.com/office/officeart/2005/8/layout/hierarchy1"/>
    <dgm:cxn modelId="{2732F977-1917-43A5-8B69-0E0386C54415}" type="presParOf" srcId="{8E8408AA-AABB-48EB-B632-A557C6506427}" destId="{5E7BD801-5B0D-47BE-9A53-C9587807E646}" srcOrd="1" destOrd="0" presId="urn:microsoft.com/office/officeart/2005/8/layout/hierarchy1"/>
    <dgm:cxn modelId="{A26B6A27-4C63-4B39-A0D5-2262A6E7F4B1}" type="presParOf" srcId="{729F87BA-AFC7-4204-B14C-2A25AD7B6005}" destId="{DC2825BE-FC61-4577-921A-2990C857290E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EBF1E03-4F30-4DC0-A9FD-3BA4CE4733A1}">
      <dsp:nvSpPr>
        <dsp:cNvPr id="0" name=""/>
        <dsp:cNvSpPr/>
      </dsp:nvSpPr>
      <dsp:spPr>
        <a:xfrm>
          <a:off x="4207204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4207204" y="802918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880333" y="996"/>
          <a:ext cx="4745183" cy="80192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2089920" y="200104"/>
          <a:ext cx="4745183" cy="80192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600" b="1" kern="1200" dirty="0" smtClean="0"/>
            <a:t>HLO-4 Autonomous Hovering Flight</a:t>
          </a:r>
          <a:endParaRPr lang="en-AU" sz="1600" b="1" kern="1200" dirty="0"/>
        </a:p>
      </dsp:txBody>
      <dsp:txXfrm>
        <a:off x="2089920" y="200104"/>
        <a:ext cx="4745183" cy="801922"/>
      </dsp:txXfrm>
    </dsp:sp>
    <dsp:sp modelId="{036194A8-00AB-4F5D-838F-BD13474AA0ED}">
      <dsp:nvSpPr>
        <dsp:cNvPr id="0" name=""/>
        <dsp:cNvSpPr/>
      </dsp:nvSpPr>
      <dsp:spPr>
        <a:xfrm>
          <a:off x="3446791" y="1351514"/>
          <a:ext cx="1612266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656378" y="1550622"/>
          <a:ext cx="1612266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600" kern="1200" dirty="0" smtClean="0"/>
            <a:t>SR-D-05 and 06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600" kern="1200" dirty="0" smtClean="0"/>
            <a:t>Receive and process sensor data (50 Hz)</a:t>
          </a:r>
        </a:p>
      </dsp:txBody>
      <dsp:txXfrm>
        <a:off x="3656378" y="1550622"/>
        <a:ext cx="1612266" cy="1197792"/>
      </dsp:txXfrm>
    </dsp:sp>
    <dsp:sp modelId="{91E31739-2F72-4235-9949-D94E96810A92}">
      <dsp:nvSpPr>
        <dsp:cNvPr id="0" name=""/>
        <dsp:cNvSpPr/>
      </dsp:nvSpPr>
      <dsp:spPr>
        <a:xfrm>
          <a:off x="3309780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519368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600" kern="1200" dirty="0" smtClean="0"/>
            <a:t>IMU</a:t>
          </a:r>
          <a:br>
            <a:rPr lang="en-AU" sz="1600" kern="1200" dirty="0" smtClean="0"/>
          </a:br>
          <a:r>
            <a:rPr lang="en-AU" sz="1600" kern="1200" dirty="0" smtClean="0"/>
            <a:t>Compass</a:t>
          </a:r>
          <a:br>
            <a:rPr lang="en-AU" sz="1600" kern="1200" dirty="0" smtClean="0"/>
          </a:br>
          <a:r>
            <a:rPr lang="en-AU" sz="1600" kern="1200" dirty="0" smtClean="0"/>
            <a:t>Ultrasonic</a:t>
          </a:r>
          <a:br>
            <a:rPr lang="en-AU" sz="1600" kern="1200" dirty="0" smtClean="0"/>
          </a:br>
          <a:r>
            <a:rPr lang="en-AU" sz="1600" kern="1200" dirty="0" smtClean="0"/>
            <a:t>MCU</a:t>
          </a:r>
          <a:br>
            <a:rPr lang="en-AU" sz="1600" kern="1200" dirty="0" smtClean="0"/>
          </a:br>
          <a:r>
            <a:rPr lang="en-AU" sz="1600" kern="1200" dirty="0" smtClean="0"/>
            <a:t>Battery voltage</a:t>
          </a:r>
          <a:endParaRPr lang="en-AU" sz="1600" kern="1200" dirty="0"/>
        </a:p>
      </dsp:txBody>
      <dsp:txXfrm>
        <a:off x="3519368" y="3297010"/>
        <a:ext cx="1886287" cy="1197792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A2DFD4F-FE96-49FC-BB9D-A25DDE2EF48C}">
      <dsp:nvSpPr>
        <dsp:cNvPr id="0" name=""/>
        <dsp:cNvSpPr/>
      </dsp:nvSpPr>
      <dsp:spPr>
        <a:xfrm>
          <a:off x="5941753" y="3093374"/>
          <a:ext cx="829732" cy="3948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9097"/>
              </a:lnTo>
              <a:lnTo>
                <a:pt x="829732" y="269097"/>
              </a:lnTo>
              <a:lnTo>
                <a:pt x="829732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EAF8545-31E3-4AB4-B201-9ED3F7C681D9}">
      <dsp:nvSpPr>
        <dsp:cNvPr id="0" name=""/>
        <dsp:cNvSpPr/>
      </dsp:nvSpPr>
      <dsp:spPr>
        <a:xfrm>
          <a:off x="5112020" y="3093374"/>
          <a:ext cx="829732" cy="394877"/>
        </a:xfrm>
        <a:custGeom>
          <a:avLst/>
          <a:gdLst/>
          <a:ahLst/>
          <a:cxnLst/>
          <a:rect l="0" t="0" r="0" b="0"/>
          <a:pathLst>
            <a:path>
              <a:moveTo>
                <a:pt x="829732" y="0"/>
              </a:moveTo>
              <a:lnTo>
                <a:pt x="829732" y="269097"/>
              </a:lnTo>
              <a:lnTo>
                <a:pt x="0" y="269097"/>
              </a:lnTo>
              <a:lnTo>
                <a:pt x="0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1923AC-F082-40FF-9333-C0A525D516EC}">
      <dsp:nvSpPr>
        <dsp:cNvPr id="0" name=""/>
        <dsp:cNvSpPr/>
      </dsp:nvSpPr>
      <dsp:spPr>
        <a:xfrm>
          <a:off x="4282288" y="1836329"/>
          <a:ext cx="1659465" cy="3948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9097"/>
              </a:lnTo>
              <a:lnTo>
                <a:pt x="1659465" y="269097"/>
              </a:lnTo>
              <a:lnTo>
                <a:pt x="1659465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626A45-CD85-4197-85A0-A4D60C142136}">
      <dsp:nvSpPr>
        <dsp:cNvPr id="0" name=""/>
        <dsp:cNvSpPr/>
      </dsp:nvSpPr>
      <dsp:spPr>
        <a:xfrm>
          <a:off x="2622823" y="3093374"/>
          <a:ext cx="829732" cy="3948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9097"/>
              </a:lnTo>
              <a:lnTo>
                <a:pt x="829732" y="269097"/>
              </a:lnTo>
              <a:lnTo>
                <a:pt x="829732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91B625-7B03-45B2-99A9-13C5CB2E4AF9}">
      <dsp:nvSpPr>
        <dsp:cNvPr id="0" name=""/>
        <dsp:cNvSpPr/>
      </dsp:nvSpPr>
      <dsp:spPr>
        <a:xfrm>
          <a:off x="1793090" y="3093374"/>
          <a:ext cx="829732" cy="394877"/>
        </a:xfrm>
        <a:custGeom>
          <a:avLst/>
          <a:gdLst/>
          <a:ahLst/>
          <a:cxnLst/>
          <a:rect l="0" t="0" r="0" b="0"/>
          <a:pathLst>
            <a:path>
              <a:moveTo>
                <a:pt x="829732" y="0"/>
              </a:moveTo>
              <a:lnTo>
                <a:pt x="829732" y="269097"/>
              </a:lnTo>
              <a:lnTo>
                <a:pt x="0" y="269097"/>
              </a:lnTo>
              <a:lnTo>
                <a:pt x="0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F1E03-4F30-4DC0-A9FD-3BA4CE4733A1}">
      <dsp:nvSpPr>
        <dsp:cNvPr id="0" name=""/>
        <dsp:cNvSpPr/>
      </dsp:nvSpPr>
      <dsp:spPr>
        <a:xfrm>
          <a:off x="2622823" y="1836329"/>
          <a:ext cx="1659465" cy="394877"/>
        </a:xfrm>
        <a:custGeom>
          <a:avLst/>
          <a:gdLst/>
          <a:ahLst/>
          <a:cxnLst/>
          <a:rect l="0" t="0" r="0" b="0"/>
          <a:pathLst>
            <a:path>
              <a:moveTo>
                <a:pt x="1659465" y="0"/>
              </a:moveTo>
              <a:lnTo>
                <a:pt x="1659465" y="269097"/>
              </a:lnTo>
              <a:lnTo>
                <a:pt x="0" y="269097"/>
              </a:lnTo>
              <a:lnTo>
                <a:pt x="0" y="39487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4236568" y="579284"/>
          <a:ext cx="91440" cy="3948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9487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2574504" y="2063"/>
          <a:ext cx="3415568" cy="57722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2725364" y="145380"/>
          <a:ext cx="3415568" cy="577221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HLO-4 Autonomous Hovering Flight</a:t>
          </a:r>
          <a:endParaRPr lang="en-AU" sz="1200" b="1" kern="1200" dirty="0"/>
        </a:p>
      </dsp:txBody>
      <dsp:txXfrm>
        <a:off x="2725364" y="145380"/>
        <a:ext cx="3415568" cy="577221"/>
      </dsp:txXfrm>
    </dsp:sp>
    <dsp:sp modelId="{036194A8-00AB-4F5D-838F-BD13474AA0ED}">
      <dsp:nvSpPr>
        <dsp:cNvPr id="0" name=""/>
        <dsp:cNvSpPr/>
      </dsp:nvSpPr>
      <dsp:spPr>
        <a:xfrm>
          <a:off x="3702035" y="974161"/>
          <a:ext cx="116050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852896" y="1117479"/>
          <a:ext cx="116050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kern="1200" dirty="0" smtClean="0"/>
            <a:t>SR-D-05 and 06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kern="1200" dirty="0" smtClean="0"/>
            <a:t>Receive and process sensor data (50 Hz)</a:t>
          </a:r>
        </a:p>
      </dsp:txBody>
      <dsp:txXfrm>
        <a:off x="3852896" y="1117479"/>
        <a:ext cx="1160504" cy="862167"/>
      </dsp:txXfrm>
    </dsp:sp>
    <dsp:sp modelId="{91E31739-2F72-4235-9949-D94E96810A92}">
      <dsp:nvSpPr>
        <dsp:cNvPr id="0" name=""/>
        <dsp:cNvSpPr/>
      </dsp:nvSpPr>
      <dsp:spPr>
        <a:xfrm>
          <a:off x="1943950" y="2231206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2094811" y="2374524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AT-15</a:t>
          </a:r>
          <a:endParaRPr lang="en-AU" sz="1200" b="1" kern="1200" dirty="0"/>
        </a:p>
      </dsp:txBody>
      <dsp:txXfrm>
        <a:off x="2094811" y="2374524"/>
        <a:ext cx="1357744" cy="862167"/>
      </dsp:txXfrm>
    </dsp:sp>
    <dsp:sp modelId="{A6DCB0AA-3347-4EE1-8B76-1C177D515324}">
      <dsp:nvSpPr>
        <dsp:cNvPr id="0" name=""/>
        <dsp:cNvSpPr/>
      </dsp:nvSpPr>
      <dsp:spPr>
        <a:xfrm>
          <a:off x="1114218" y="3488251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EE00550-3787-499E-B0F8-3C723A046CFF}">
      <dsp:nvSpPr>
        <dsp:cNvPr id="0" name=""/>
        <dsp:cNvSpPr/>
      </dsp:nvSpPr>
      <dsp:spPr>
        <a:xfrm>
          <a:off x="1265078" y="3631569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kern="1200" dirty="0" smtClean="0"/>
            <a:t>Collected compass, IMU, ultrasonic data</a:t>
          </a:r>
          <a:endParaRPr lang="en-AU" sz="1200" kern="1200" dirty="0"/>
        </a:p>
      </dsp:txBody>
      <dsp:txXfrm>
        <a:off x="1265078" y="3631569"/>
        <a:ext cx="1357744" cy="862167"/>
      </dsp:txXfrm>
    </dsp:sp>
    <dsp:sp modelId="{3B579CCB-5C78-4449-9940-7BFB7A8BD98D}">
      <dsp:nvSpPr>
        <dsp:cNvPr id="0" name=""/>
        <dsp:cNvSpPr/>
      </dsp:nvSpPr>
      <dsp:spPr>
        <a:xfrm>
          <a:off x="2773683" y="3488251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6C5BC6E-2F7A-4D57-80FE-C84E97B9B55D}">
      <dsp:nvSpPr>
        <dsp:cNvPr id="0" name=""/>
        <dsp:cNvSpPr/>
      </dsp:nvSpPr>
      <dsp:spPr>
        <a:xfrm>
          <a:off x="2924544" y="3631569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kern="1200" dirty="0" smtClean="0"/>
            <a:t>Processed at 50Hz</a:t>
          </a:r>
          <a:endParaRPr lang="en-AU" sz="1200" kern="1200" dirty="0"/>
        </a:p>
      </dsp:txBody>
      <dsp:txXfrm>
        <a:off x="2924544" y="3631569"/>
        <a:ext cx="1357744" cy="862167"/>
      </dsp:txXfrm>
    </dsp:sp>
    <dsp:sp modelId="{7FD90577-31CE-4363-BE10-8A3BB31FFF88}">
      <dsp:nvSpPr>
        <dsp:cNvPr id="0" name=""/>
        <dsp:cNvSpPr/>
      </dsp:nvSpPr>
      <dsp:spPr>
        <a:xfrm>
          <a:off x="5262881" y="2231206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0C16936-447D-4FAB-A2B9-A7A59339D474}">
      <dsp:nvSpPr>
        <dsp:cNvPr id="0" name=""/>
        <dsp:cNvSpPr/>
      </dsp:nvSpPr>
      <dsp:spPr>
        <a:xfrm>
          <a:off x="5413741" y="2374524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b="1" kern="1200" dirty="0" smtClean="0"/>
            <a:t>AT-16</a:t>
          </a:r>
          <a:endParaRPr lang="en-AU" sz="1200" b="1" kern="1200" dirty="0"/>
        </a:p>
      </dsp:txBody>
      <dsp:txXfrm>
        <a:off x="5413741" y="2374524"/>
        <a:ext cx="1357744" cy="862167"/>
      </dsp:txXfrm>
    </dsp:sp>
    <dsp:sp modelId="{91DB7664-FFD7-4867-A9A2-191764B78B2F}">
      <dsp:nvSpPr>
        <dsp:cNvPr id="0" name=""/>
        <dsp:cNvSpPr/>
      </dsp:nvSpPr>
      <dsp:spPr>
        <a:xfrm>
          <a:off x="4433148" y="3488251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74E8D0-9427-4997-9291-14EF9D632228}">
      <dsp:nvSpPr>
        <dsp:cNvPr id="0" name=""/>
        <dsp:cNvSpPr/>
      </dsp:nvSpPr>
      <dsp:spPr>
        <a:xfrm>
          <a:off x="4584009" y="3631569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kern="1200" dirty="0" smtClean="0"/>
            <a:t>Collected battery voltage, flight status</a:t>
          </a:r>
          <a:endParaRPr lang="en-AU" sz="1200" kern="1200" dirty="0"/>
        </a:p>
      </dsp:txBody>
      <dsp:txXfrm>
        <a:off x="4584009" y="3631569"/>
        <a:ext cx="1357744" cy="862167"/>
      </dsp:txXfrm>
    </dsp:sp>
    <dsp:sp modelId="{E5EB8C5C-375E-466C-9FFB-E53CD76DEA20}">
      <dsp:nvSpPr>
        <dsp:cNvPr id="0" name=""/>
        <dsp:cNvSpPr/>
      </dsp:nvSpPr>
      <dsp:spPr>
        <a:xfrm>
          <a:off x="6092613" y="3488251"/>
          <a:ext cx="1357744" cy="86216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A4B044-B762-42D6-A08D-9D64B5CC6B7F}">
      <dsp:nvSpPr>
        <dsp:cNvPr id="0" name=""/>
        <dsp:cNvSpPr/>
      </dsp:nvSpPr>
      <dsp:spPr>
        <a:xfrm>
          <a:off x="6243474" y="3631569"/>
          <a:ext cx="1357744" cy="86216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200" kern="1200" dirty="0" smtClean="0"/>
            <a:t>Processed at 50Hz</a:t>
          </a:r>
          <a:endParaRPr lang="en-AU" sz="1200" kern="1200" dirty="0"/>
        </a:p>
      </dsp:txBody>
      <dsp:txXfrm>
        <a:off x="6243474" y="3631569"/>
        <a:ext cx="1357744" cy="862167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EBF1E03-4F30-4DC0-A9FD-3BA4CE4733A1}">
      <dsp:nvSpPr>
        <dsp:cNvPr id="0" name=""/>
        <dsp:cNvSpPr/>
      </dsp:nvSpPr>
      <dsp:spPr>
        <a:xfrm>
          <a:off x="6512667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4270891" y="802918"/>
          <a:ext cx="2287495" cy="5485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851"/>
              </a:lnTo>
              <a:lnTo>
                <a:pt x="2287495" y="373851"/>
              </a:lnTo>
              <a:lnTo>
                <a:pt x="2287495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DFDAF7-F813-49C7-AFD0-09A7969CD1DB}">
      <dsp:nvSpPr>
        <dsp:cNvPr id="0" name=""/>
        <dsp:cNvSpPr/>
      </dsp:nvSpPr>
      <dsp:spPr>
        <a:xfrm>
          <a:off x="4207204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4FDB8E-FC55-4ED6-8FD7-17D6DE6C11DC}">
      <dsp:nvSpPr>
        <dsp:cNvPr id="0" name=""/>
        <dsp:cNvSpPr/>
      </dsp:nvSpPr>
      <dsp:spPr>
        <a:xfrm>
          <a:off x="4207204" y="802918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63686" y="0"/>
              </a:moveTo>
              <a:lnTo>
                <a:pt x="63686" y="373851"/>
              </a:lnTo>
              <a:lnTo>
                <a:pt x="45720" y="373851"/>
              </a:ln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1901741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1947461" y="802918"/>
          <a:ext cx="2323429" cy="548595"/>
        </a:xfrm>
        <a:custGeom>
          <a:avLst/>
          <a:gdLst/>
          <a:ahLst/>
          <a:cxnLst/>
          <a:rect l="0" t="0" r="0" b="0"/>
          <a:pathLst>
            <a:path>
              <a:moveTo>
                <a:pt x="2323429" y="0"/>
              </a:moveTo>
              <a:lnTo>
                <a:pt x="2323429" y="373851"/>
              </a:lnTo>
              <a:lnTo>
                <a:pt x="0" y="373851"/>
              </a:lnTo>
              <a:lnTo>
                <a:pt x="0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898299" y="996"/>
          <a:ext cx="4745183" cy="80192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2107887" y="200104"/>
          <a:ext cx="4745183" cy="80192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b="1" kern="1200" dirty="0" smtClean="0"/>
            <a:t>HLO-3 State Estimation</a:t>
          </a:r>
          <a:endParaRPr lang="en-AU" sz="1800" b="1" kern="1200" dirty="0"/>
        </a:p>
      </dsp:txBody>
      <dsp:txXfrm>
        <a:off x="2107887" y="200104"/>
        <a:ext cx="4745183" cy="801922"/>
      </dsp:txXfrm>
    </dsp:sp>
    <dsp:sp modelId="{19F23D03-8BF6-4951-8480-6A3E6445FC50}">
      <dsp:nvSpPr>
        <dsp:cNvPr id="0" name=""/>
        <dsp:cNvSpPr/>
      </dsp:nvSpPr>
      <dsp:spPr>
        <a:xfrm>
          <a:off x="1177262" y="1351514"/>
          <a:ext cx="1540399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1386849" y="1550622"/>
          <a:ext cx="1540399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SR-B-05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Altitude estimate at 50Hz</a:t>
          </a:r>
          <a:endParaRPr lang="en-AU" sz="1800" kern="1200" dirty="0"/>
        </a:p>
      </dsp:txBody>
      <dsp:txXfrm>
        <a:off x="1386849" y="1550622"/>
        <a:ext cx="1540399" cy="1197792"/>
      </dsp:txXfrm>
    </dsp:sp>
    <dsp:sp modelId="{7A4664FA-68D9-40E1-93B5-BA1D07299956}">
      <dsp:nvSpPr>
        <dsp:cNvPr id="0" name=""/>
        <dsp:cNvSpPr/>
      </dsp:nvSpPr>
      <dsp:spPr>
        <a:xfrm>
          <a:off x="1004317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1213905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Vicon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Ultrasonic sensor</a:t>
          </a:r>
          <a:endParaRPr lang="en-AU" sz="1800" kern="1200" dirty="0"/>
        </a:p>
      </dsp:txBody>
      <dsp:txXfrm>
        <a:off x="1213905" y="3297010"/>
        <a:ext cx="1886287" cy="1197792"/>
      </dsp:txXfrm>
    </dsp:sp>
    <dsp:sp modelId="{340F8073-5662-4058-BC6F-0CF502CD977E}">
      <dsp:nvSpPr>
        <dsp:cNvPr id="0" name=""/>
        <dsp:cNvSpPr/>
      </dsp:nvSpPr>
      <dsp:spPr>
        <a:xfrm>
          <a:off x="3482725" y="1351514"/>
          <a:ext cx="1540399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2DDBF1A-C462-4554-8284-69C74EBD210D}">
      <dsp:nvSpPr>
        <dsp:cNvPr id="0" name=""/>
        <dsp:cNvSpPr/>
      </dsp:nvSpPr>
      <dsp:spPr>
        <a:xfrm>
          <a:off x="3692312" y="1550622"/>
          <a:ext cx="1540399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SR-B-06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X and Y estimate at 50Hz</a:t>
          </a:r>
          <a:endParaRPr lang="en-AU" sz="1800" kern="1200" dirty="0"/>
        </a:p>
      </dsp:txBody>
      <dsp:txXfrm>
        <a:off x="3692312" y="1550622"/>
        <a:ext cx="1540399" cy="1197792"/>
      </dsp:txXfrm>
    </dsp:sp>
    <dsp:sp modelId="{117C95AF-9E34-466C-B067-A3A683FB2634}">
      <dsp:nvSpPr>
        <dsp:cNvPr id="0" name=""/>
        <dsp:cNvSpPr/>
      </dsp:nvSpPr>
      <dsp:spPr>
        <a:xfrm>
          <a:off x="3309780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BEE56D7-47F3-4D36-96CA-1AE1EA8FC878}">
      <dsp:nvSpPr>
        <dsp:cNvPr id="0" name=""/>
        <dsp:cNvSpPr/>
      </dsp:nvSpPr>
      <dsp:spPr>
        <a:xfrm>
          <a:off x="3519368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Vicon</a:t>
          </a:r>
        </a:p>
      </dsp:txBody>
      <dsp:txXfrm>
        <a:off x="3519368" y="3297010"/>
        <a:ext cx="1886287" cy="1197792"/>
      </dsp:txXfrm>
    </dsp:sp>
    <dsp:sp modelId="{036194A8-00AB-4F5D-838F-BD13474AA0ED}">
      <dsp:nvSpPr>
        <dsp:cNvPr id="0" name=""/>
        <dsp:cNvSpPr/>
      </dsp:nvSpPr>
      <dsp:spPr>
        <a:xfrm>
          <a:off x="5752254" y="1351514"/>
          <a:ext cx="1612266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5961841" y="1550622"/>
          <a:ext cx="1612266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SR-B-04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Attitude estimate at 50Hz</a:t>
          </a:r>
        </a:p>
      </dsp:txBody>
      <dsp:txXfrm>
        <a:off x="5961841" y="1550622"/>
        <a:ext cx="1612266" cy="1197792"/>
      </dsp:txXfrm>
    </dsp:sp>
    <dsp:sp modelId="{91E31739-2F72-4235-9949-D94E96810A92}">
      <dsp:nvSpPr>
        <dsp:cNvPr id="0" name=""/>
        <dsp:cNvSpPr/>
      </dsp:nvSpPr>
      <dsp:spPr>
        <a:xfrm>
          <a:off x="5615243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5824831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IMU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Compass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Kalman Filtering</a:t>
          </a:r>
          <a:endParaRPr lang="en-AU" sz="1800" kern="1200" dirty="0"/>
        </a:p>
      </dsp:txBody>
      <dsp:txXfrm>
        <a:off x="5824831" y="3297010"/>
        <a:ext cx="1886287" cy="1197792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image" Target="../media/image20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12" Type="http://schemas.openxmlformats.org/officeDocument/2006/relationships/image" Target="../media/image19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11" Type="http://schemas.openxmlformats.org/officeDocument/2006/relationships/image" Target="../media/image18.wmf"/><Relationship Id="rId5" Type="http://schemas.openxmlformats.org/officeDocument/2006/relationships/image" Target="../media/image12.wmf"/><Relationship Id="rId15" Type="http://schemas.openxmlformats.org/officeDocument/2006/relationships/image" Target="../media/image22.wmf"/><Relationship Id="rId10" Type="http://schemas.openxmlformats.org/officeDocument/2006/relationships/image" Target="../media/image17.wmf"/><Relationship Id="rId4" Type="http://schemas.openxmlformats.org/officeDocument/2006/relationships/image" Target="../media/image11.wmf"/><Relationship Id="rId9" Type="http://schemas.openxmlformats.org/officeDocument/2006/relationships/image" Target="../media/image16.wmf"/><Relationship Id="rId14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A2903-C65C-4228-857A-941E317BDD5D}" type="datetimeFigureOut">
              <a:rPr lang="en-US" smtClean="0"/>
              <a:pPr/>
              <a:t>10/25/201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FCFA0-726F-477B-BEA1-4EBA104729ED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1</a:t>
            </a:fld>
            <a:endParaRPr lang="en-A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5</a:t>
            </a:fld>
            <a:endParaRPr lang="en-A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6</a:t>
            </a:fld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5984" y="4071942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919CA88-F400-4F96-AAC9-5A36471D2F8F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7902A-905F-4BD2-ABD0-6790D765BD7D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68CB0762-0231-43FA-A01A-E827C5FB3934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CA299-69E0-4B5F-BFFE-33BD425F2323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ECECB-0ABB-48A5-A803-F4718B8D91D4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0CD0D081-CFFD-4432-A533-29AE4BE48E57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B7440B4-A06A-40E0-B7EF-6670831A308E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2126A-3231-47DF-B16E-4C6489635FEB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A0776-8768-4D9F-B358-B6616329A00C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14E35-EF70-459E-895B-1A299CF0D7FB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B528153-DE87-43B6-9990-0274F15398EF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8FA1E52-FDA1-4508-A8D9-1BBAF0D75B3D}" type="datetime1">
              <a:rPr lang="en-US" smtClean="0"/>
              <a:pPr/>
              <a:t>10/25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diagramLayout" Target="../diagrams/layout4.xml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11" Type="http://schemas.openxmlformats.org/officeDocument/2006/relationships/image" Target="../media/image36.png"/><Relationship Id="rId5" Type="http://schemas.openxmlformats.org/officeDocument/2006/relationships/diagramColors" Target="../diagrams/colors4.xml"/><Relationship Id="rId10" Type="http://schemas.openxmlformats.org/officeDocument/2006/relationships/image" Target="../media/image35.png"/><Relationship Id="rId4" Type="http://schemas.openxmlformats.org/officeDocument/2006/relationships/diagramQuickStyle" Target="../diagrams/quickStyle4.xml"/><Relationship Id="rId9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10" Type="http://schemas.openxmlformats.org/officeDocument/2006/relationships/image" Target="../media/image7.png"/><Relationship Id="rId4" Type="http://schemas.openxmlformats.org/officeDocument/2006/relationships/diagramLayout" Target="../diagrams/layout2.xml"/><Relationship Id="rId9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1.bin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14.bin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smtClean="0"/>
              <a:t>Flight </a:t>
            </a:r>
            <a:r>
              <a:rPr lang="en-AU" smtClean="0"/>
              <a:t>Computer </a:t>
            </a:r>
            <a:r>
              <a:rPr lang="en-AU" dirty="0" smtClean="0"/>
              <a:t>(FC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Liam O’Sullivan - 0630862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SE Design (Attitude)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0</a:t>
            </a:fld>
            <a:endParaRPr lang="en-AU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AU" dirty="0" smtClean="0"/>
              <a:t>Attitude estimated by 3 Kalman Filters (KF)</a:t>
            </a:r>
          </a:p>
          <a:p>
            <a:r>
              <a:rPr lang="en-AU" dirty="0" smtClean="0"/>
              <a:t>1 KF for each Euler angle</a:t>
            </a:r>
          </a:p>
          <a:p>
            <a:r>
              <a:rPr lang="en-AU" dirty="0" smtClean="0"/>
              <a:t>IMU rate data (Time Update)</a:t>
            </a:r>
          </a:p>
          <a:p>
            <a:r>
              <a:rPr lang="en-AU" dirty="0" smtClean="0"/>
              <a:t>IMU acc data</a:t>
            </a:r>
          </a:p>
          <a:p>
            <a:pPr>
              <a:buNone/>
            </a:pPr>
            <a:r>
              <a:rPr lang="en-AU" dirty="0" smtClean="0"/>
              <a:t> (Measurement Update)</a:t>
            </a:r>
          </a:p>
          <a:p>
            <a:r>
              <a:rPr lang="en-AU" dirty="0" smtClean="0"/>
              <a:t>Compass data</a:t>
            </a:r>
          </a:p>
          <a:p>
            <a:pPr>
              <a:buNone/>
            </a:pPr>
            <a:r>
              <a:rPr lang="en-AU" dirty="0" smtClean="0"/>
              <a:t> (</a:t>
            </a:r>
            <a:r>
              <a:rPr lang="el-GR" dirty="0" smtClean="0"/>
              <a:t>Ψ</a:t>
            </a:r>
            <a:r>
              <a:rPr lang="en-AU" dirty="0" smtClean="0"/>
              <a:t> Measurement Update)</a:t>
            </a:r>
          </a:p>
        </p:txBody>
      </p:sp>
      <p:pic>
        <p:nvPicPr>
          <p:cNvPr id="22" name="Picture 21" descr="iteration_steps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860032" y="3557964"/>
            <a:ext cx="4248472" cy="30946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SE Design (Attitude)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1</a:t>
            </a:fld>
            <a:endParaRPr lang="en-AU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r>
              <a:rPr lang="en-AU" dirty="0" smtClean="0"/>
              <a:t>Example: Estimating </a:t>
            </a:r>
            <a:r>
              <a:rPr lang="el-GR" dirty="0" smtClean="0"/>
              <a:t>φ</a:t>
            </a:r>
            <a:r>
              <a:rPr lang="en-AU" dirty="0" smtClean="0"/>
              <a:t> via KF</a:t>
            </a:r>
          </a:p>
        </p:txBody>
      </p:sp>
      <p:pic>
        <p:nvPicPr>
          <p:cNvPr id="7" name="Picture 6" descr="1phiin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00571" y="2453336"/>
            <a:ext cx="5342858" cy="4000000"/>
          </a:xfrm>
          <a:prstGeom prst="rect">
            <a:avLst/>
          </a:prstGeom>
        </p:spPr>
      </p:pic>
      <p:pic>
        <p:nvPicPr>
          <p:cNvPr id="8" name="Picture 7" descr="2phi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00571" y="2453336"/>
            <a:ext cx="5342858" cy="4000000"/>
          </a:xfrm>
          <a:prstGeom prst="rect">
            <a:avLst/>
          </a:prstGeom>
        </p:spPr>
      </p:pic>
      <p:pic>
        <p:nvPicPr>
          <p:cNvPr id="9" name="Picture 8" descr="3phial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900571" y="2453336"/>
            <a:ext cx="5342858" cy="400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SE Testing Outcomes (Attitude)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2</a:t>
            </a:fld>
            <a:endParaRPr lang="en-AU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992888" cy="4572000"/>
          </a:xfrm>
        </p:spPr>
        <p:txBody>
          <a:bodyPr>
            <a:normAutofit/>
          </a:bodyPr>
          <a:lstStyle/>
          <a:p>
            <a:r>
              <a:rPr lang="en-AU" dirty="0" smtClean="0"/>
              <a:t>IMU mounting error in both </a:t>
            </a:r>
            <a:r>
              <a:rPr lang="el-GR" dirty="0" smtClean="0"/>
              <a:t>φ</a:t>
            </a:r>
            <a:r>
              <a:rPr lang="en-AU" dirty="0" smtClean="0"/>
              <a:t> (-1.4°) and </a:t>
            </a:r>
            <a:r>
              <a:rPr lang="el-GR" dirty="0" smtClean="0"/>
              <a:t>θ</a:t>
            </a:r>
            <a:r>
              <a:rPr lang="en-AU" dirty="0" smtClean="0"/>
              <a:t> (-1.2°) </a:t>
            </a:r>
          </a:p>
          <a:p>
            <a:endParaRPr lang="en-AU" dirty="0" smtClean="0"/>
          </a:p>
        </p:txBody>
      </p:sp>
      <p:pic>
        <p:nvPicPr>
          <p:cNvPr id="8" name="Picture 7" descr="phiestimate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00571" y="2492896"/>
            <a:ext cx="5342858" cy="4000000"/>
          </a:xfrm>
          <a:prstGeom prst="rect">
            <a:avLst/>
          </a:prstGeom>
        </p:spPr>
      </p:pic>
      <p:pic>
        <p:nvPicPr>
          <p:cNvPr id="9" name="Picture 8" descr="thetaestimate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00571" y="2492896"/>
            <a:ext cx="5342858" cy="400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SE Testing Outcomes (Attitude)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3</a:t>
            </a:fld>
            <a:endParaRPr lang="en-AU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992888" cy="4572000"/>
          </a:xfrm>
        </p:spPr>
        <p:txBody>
          <a:bodyPr>
            <a:normAutofit/>
          </a:bodyPr>
          <a:lstStyle/>
          <a:p>
            <a:r>
              <a:rPr lang="en-AU" dirty="0" smtClean="0"/>
              <a:t>Accelerometer low pass filtering</a:t>
            </a:r>
          </a:p>
          <a:p>
            <a:endParaRPr lang="en-AU" dirty="0" smtClean="0"/>
          </a:p>
        </p:txBody>
      </p:sp>
      <p:pic>
        <p:nvPicPr>
          <p:cNvPr id="7" name="Picture 6" descr="phivibration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00571" y="2492896"/>
            <a:ext cx="5342858" cy="4000000"/>
          </a:xfrm>
          <a:prstGeom prst="rect">
            <a:avLst/>
          </a:prstGeom>
        </p:spPr>
      </p:pic>
      <p:pic>
        <p:nvPicPr>
          <p:cNvPr id="10" name="Picture 9" descr="phivibrations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00571" y="2492896"/>
            <a:ext cx="5342858" cy="4000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SE Acceptance Testing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4</a:t>
            </a:fld>
            <a:endParaRPr lang="en-AU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endParaRPr lang="en-AU" dirty="0" smtClean="0"/>
          </a:p>
        </p:txBody>
      </p:sp>
      <p:graphicFrame>
        <p:nvGraphicFramePr>
          <p:cNvPr id="8" name="Content Placeholder 4"/>
          <p:cNvGraphicFramePr>
            <a:graphicFrameLocks/>
          </p:cNvGraphicFramePr>
          <p:nvPr/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Picture 8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878276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1" name="Picture 10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885326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4" name="Picture 13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878276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5" name="Picture 14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885326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7" name="Picture 16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3333598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8" name="Picture 17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 bwMode="auto">
          <a:xfrm>
            <a:off x="3333598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9" name="Picture 18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 bwMode="auto">
          <a:xfrm>
            <a:off x="3333598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20" name="Picture 19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 bwMode="auto">
          <a:xfrm>
            <a:off x="3333598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A4FDB8E-FC55-4ED6-8FD7-17D6DE6C11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>
                                            <p:graphicEl>
                                              <a:dgm id="{CA4FDB8E-FC55-4ED6-8FD7-17D6DE6C11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340F8073-5662-4058-BC6F-0CF502CD977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8">
                                            <p:graphicEl>
                                              <a:dgm id="{340F8073-5662-4058-BC6F-0CF502CD977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02DDBF1A-C462-4554-8284-69C74EBD21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>
                                            <p:graphicEl>
                                              <a:dgm id="{02DDBF1A-C462-4554-8284-69C74EBD210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8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8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8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8BDFDAF7-F813-49C7-AFD0-09A7969CD1D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8">
                                            <p:graphicEl>
                                              <a:dgm id="{8BDFDAF7-F813-49C7-AFD0-09A7969CD1D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17C95AF-9E34-466C-B067-A3A683FB263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8">
                                            <p:graphicEl>
                                              <a:dgm id="{117C95AF-9E34-466C-B067-A3A683FB263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BEE56D7-47F3-4D36-96CA-1AE1EA8FC8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8">
                                            <p:graphicEl>
                                              <a:dgm id="{2BEE56D7-47F3-4D36-96CA-1AE1EA8FC87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8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8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8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E8614397-1502-439F-820D-593DA602EE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8">
                                            <p:graphicEl>
                                              <a:dgm id="{E8614397-1502-439F-820D-593DA602EED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E7931E57-49AC-43F0-90A3-D88D121723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">
                                            <p:graphicEl>
                                              <a:dgm id="{E7931E57-49AC-43F0-90A3-D88D121723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FF112893-581E-4182-97C9-04FBAC351EE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8">
                                            <p:graphicEl>
                                              <a:dgm id="{FF112893-581E-4182-97C9-04FBAC351EE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BF305DA-1322-4102-914D-F99CE36DEB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8">
                                            <p:graphicEl>
                                              <a:dgm id="{2BF305DA-1322-4102-914D-F99CE36DEBF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544ED38-1689-4FD6-9DFD-9143256FDD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8">
                                            <p:graphicEl>
                                              <a:dgm id="{4544ED38-1689-4FD6-9DFD-9143256FDD6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6B195E8A-36CA-4D5C-8099-52422A2C01D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8">
                                            <p:graphicEl>
                                              <a:dgm id="{6B195E8A-36CA-4D5C-8099-52422A2C01D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6452D90-D5E8-4343-8DFE-7EABA264DFB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8">
                                            <p:graphicEl>
                                              <a:dgm id="{C6452D90-D5E8-4343-8DFE-7EABA264DFB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311A39CF-96C8-4EAF-91B8-55C8ABB2C96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8">
                                            <p:graphicEl>
                                              <a:dgm id="{311A39CF-96C8-4EAF-91B8-55C8ABB2C96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B1C2E301-2A79-4B89-9ACC-11483548A30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8">
                                            <p:graphicEl>
                                              <a:dgm id="{B1C2E301-2A79-4B89-9ACC-11483548A30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A6EF7662-EA86-417E-A3D2-8A9EB34ED35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8">
                                            <p:graphicEl>
                                              <a:dgm id="{A6EF7662-EA86-417E-A3D2-8A9EB34ED35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EA422FC-9D25-4D2E-939B-E210695D59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8">
                                            <p:graphicEl>
                                              <a:dgm id="{CEA422FC-9D25-4D2E-939B-E210695D592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69DF2A5-99C1-47B6-AB8A-A8FD882B90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8">
                                            <p:graphicEl>
                                              <a:dgm id="{C69DF2A5-99C1-47B6-AB8A-A8FD882B90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0FBD8F61-5BED-4BEA-A71C-0DBEC91ED1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8">
                                            <p:graphicEl>
                                              <a:dgm id="{0FBD8F61-5BED-4BEA-A71C-0DBEC91ED13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B54224CF-8904-49EE-9A88-3089E33AF30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8">
                                            <p:graphicEl>
                                              <a:dgm id="{B54224CF-8904-49EE-9A88-3089E33AF30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F160C45-5BA9-4132-8A4A-D6308BC60D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8">
                                            <p:graphicEl>
                                              <a:dgm id="{7F160C45-5BA9-4132-8A4A-D6308BC60D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2C05149-496F-45BC-8224-AAF801085E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8">
                                            <p:graphicEl>
                                              <a:dgm id="{92C05149-496F-45BC-8224-AAF801085EF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5BC8470-C293-47ED-B52E-B5622611ADA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8">
                                            <p:graphicEl>
                                              <a:dgm id="{75BC8470-C293-47ED-B52E-B5622611ADA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5E7BD801-5B0D-47BE-9A53-C9587807E64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8">
                                            <p:graphicEl>
                                              <a:dgm id="{5E7BD801-5B0D-47BE-9A53-C9587807E64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9" dur="500" fill="hold"/>
                                        <p:tgtEl>
                                          <p:spTgt spid="9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3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7.40741E-7 L 0.00938 0.40162 " pathEditMode="relative" rAng="0" ptsTypes="AA">
                                      <p:cBhvr>
                                        <p:cTn id="1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" y="201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6" dur="500" fill="hold"/>
                                        <p:tgtEl>
                                          <p:spTgt spid="11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3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7.40741E-7 L -0.31406 0.40162 " pathEditMode="relative" rAng="0" ptsTypes="AA">
                                      <p:cBhvr>
                                        <p:cTn id="1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" y="201"/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5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4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7.40741E-7 L -0.1559 0.40162 " pathEditMode="relative" rAng="0" ptsTypes="AA">
                                      <p:cBhvr>
                                        <p:cTn id="1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" y="201"/>
                                    </p:animMotion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2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5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7.40741E-7 L 0.16632 0.40162 " pathEditMode="relative" rAng="0" ptsTypes="AA">
                                      <p:cBhvr>
                                        <p:cTn id="1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" y="201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1" dur="500" fill="hold"/>
                                        <p:tgtEl>
                                          <p:spTgt spid="17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6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7.40741E-7 L 0.06389 0.40162 " pathEditMode="relative" rAng="0" ptsTypes="AA">
                                      <p:cBhvr>
                                        <p:cTn id="1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" y="201"/>
                                    </p:animMotion>
                                  </p:childTnLst>
                                </p:cTn>
                              </p:par>
                              <p:par>
                                <p:cTn id="1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0" dur="500" fill="hold"/>
                                        <p:tgtEl>
                                          <p:spTgt spid="1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7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7.40741E-7 L 0.09548 0.41204 " pathEditMode="relative" rAng="0" ptsTypes="AA">
                                      <p:cBhvr>
                                        <p:cTn id="1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" y="206"/>
                                    </p:animMotion>
                                  </p:childTnLst>
                                </p:cTn>
                              </p:par>
                              <p:par>
                                <p:cTn id="1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9" dur="500" fill="hold"/>
                                        <p:tgtEl>
                                          <p:spTgt spid="19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8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7.40741E-7 L 0.12691 0.42245 " pathEditMode="relative" rAng="0" ptsTypes="AA">
                                      <p:cBhvr>
                                        <p:cTn id="18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211"/>
                                    </p:animMotion>
                                  </p:childTnLst>
                                </p:cTn>
                              </p:par>
                              <p:par>
                                <p:cTn id="1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8" dur="500" fill="hold"/>
                                        <p:tgtEl>
                                          <p:spTgt spid="20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8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7.40741E-7 L 0.23715 0.40162 " pathEditMode="relative" rAng="0" ptsTypes="AA">
                                      <p:cBhvr>
                                        <p:cTn id="19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" y="2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 uiExpand="1">
        <p:bldSub>
          <a:bldDgm bld="lvlAtOnce"/>
        </p:bldSub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Lessons Learnt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5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AU" dirty="0" smtClean="0"/>
              <a:t>Flight computer</a:t>
            </a:r>
          </a:p>
          <a:p>
            <a:r>
              <a:rPr lang="en-AU" dirty="0" smtClean="0"/>
              <a:t>Too much operating system overhead</a:t>
            </a:r>
          </a:p>
          <a:p>
            <a:pPr>
              <a:buNone/>
            </a:pPr>
            <a:r>
              <a:rPr lang="en-AU" dirty="0" smtClean="0"/>
              <a:t>State estimation</a:t>
            </a:r>
          </a:p>
          <a:p>
            <a:r>
              <a:rPr lang="en-AU" dirty="0" smtClean="0"/>
              <a:t>Accelerometer data needs filtering</a:t>
            </a:r>
          </a:p>
          <a:p>
            <a:r>
              <a:rPr lang="el-GR" dirty="0" smtClean="0"/>
              <a:t>Ψ</a:t>
            </a:r>
            <a:r>
              <a:rPr lang="en-AU" dirty="0" smtClean="0"/>
              <a:t> requires KF bound checking</a:t>
            </a:r>
          </a:p>
          <a:p>
            <a:r>
              <a:rPr lang="en-AU" dirty="0" smtClean="0"/>
              <a:t>Difficult to design visual control within a year (without a platform)</a:t>
            </a:r>
            <a:endParaRPr lang="el-GR" dirty="0" smtClean="0"/>
          </a:p>
          <a:p>
            <a:pPr>
              <a:buNone/>
            </a:pPr>
            <a:endParaRPr lang="el-GR" dirty="0" smtClean="0"/>
          </a:p>
          <a:p>
            <a:pPr>
              <a:buNone/>
            </a:pPr>
            <a:endParaRPr lang="en-AU" dirty="0" smtClean="0"/>
          </a:p>
          <a:p>
            <a:pPr>
              <a:buNone/>
            </a:pPr>
            <a:endParaRPr lang="en-AU" dirty="0" smtClean="0"/>
          </a:p>
          <a:p>
            <a:pPr>
              <a:buNone/>
            </a:pPr>
            <a:endParaRPr lang="en-AU" dirty="0" smtClean="0"/>
          </a:p>
          <a:p>
            <a:pPr>
              <a:buNone/>
            </a:pPr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Flight Computer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</a:t>
            </a:fld>
            <a:endParaRPr lang="en-AU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graphicFrame>
        <p:nvGraphicFramePr>
          <p:cNvPr id="5" name="Content Placeholder 4"/>
          <p:cNvGraphicFramePr>
            <a:graphicFrameLocks/>
          </p:cNvGraphicFramePr>
          <p:nvPr/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 uiExpand="1">
        <p:bldSub>
          <a:bldDgm bld="lvlAtOnce"/>
        </p:bldSub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FC Design (Hardware)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3</a:t>
            </a:fld>
            <a:endParaRPr lang="en-AU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r>
              <a:rPr lang="en-AU" dirty="0" smtClean="0"/>
              <a:t>Implemented on the </a:t>
            </a:r>
            <a:r>
              <a:rPr lang="en-AU" dirty="0" err="1" smtClean="0"/>
              <a:t>Gumstix</a:t>
            </a:r>
            <a:r>
              <a:rPr lang="en-AU" dirty="0" smtClean="0"/>
              <a:t> Overo Fire</a:t>
            </a:r>
          </a:p>
          <a:p>
            <a:pPr>
              <a:buNone/>
            </a:pPr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24272" y="2413208"/>
          <a:ext cx="5231904" cy="432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2043"/>
                <a:gridCol w="376986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Specification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Overo Fire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Processor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dirty="0" smtClean="0"/>
                        <a:t>ARM Cortex-A8 OMAP353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Clock speed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720 MHz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Memory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256MB RAM / 256MB</a:t>
                      </a:r>
                      <a:r>
                        <a:rPr lang="en-AU" baseline="0" dirty="0" smtClean="0"/>
                        <a:t> Flash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Weight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5.6g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Size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17mm x 58mm x 4.2mm 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Wireless Connectivity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AU" baseline="0" dirty="0" smtClean="0"/>
                        <a:t> Bluetooth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AU" baseline="0" dirty="0" smtClean="0"/>
                        <a:t> </a:t>
                      </a:r>
                      <a:r>
                        <a:rPr lang="en-AU" baseline="0" dirty="0" err="1" smtClean="0"/>
                        <a:t>WiFi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Features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AU" dirty="0" smtClean="0"/>
                        <a:t> I2C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AU" baseline="0" dirty="0" smtClean="0"/>
                        <a:t> PWM (6)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AU" baseline="0" dirty="0" smtClean="0"/>
                        <a:t> A/D(6)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AU" baseline="0" dirty="0" smtClean="0"/>
                        <a:t> UART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AU" baseline="0" dirty="0" smtClean="0"/>
                        <a:t> USB host </a:t>
                      </a:r>
                      <a:endParaRPr lang="en-AU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3" name="Picture 12" descr="gumstix_overo_wifi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44208" y="4077072"/>
            <a:ext cx="2438400" cy="2368296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6372200" y="3573016"/>
            <a:ext cx="2592288" cy="50405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" name="Rectangle 14"/>
          <p:cNvSpPr/>
          <p:nvPr/>
        </p:nvSpPr>
        <p:spPr>
          <a:xfrm rot="16200000">
            <a:off x="5040052" y="5149965"/>
            <a:ext cx="2592288" cy="2160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" name="Rectangle 15"/>
          <p:cNvSpPr/>
          <p:nvPr/>
        </p:nvSpPr>
        <p:spPr>
          <a:xfrm>
            <a:off x="7145518" y="6444044"/>
            <a:ext cx="95013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400" dirty="0" smtClean="0"/>
              <a:t>Overo Fire</a:t>
            </a:r>
            <a:endParaRPr lang="en-A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FC Design (Software Architecture)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4</a:t>
            </a:fld>
            <a:endParaRPr lang="en-AU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AU" dirty="0" smtClean="0">
                <a:solidFill>
                  <a:schemeClr val="bg1"/>
                </a:solidFill>
              </a:rPr>
              <a:t>Use this text format...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44016" y="1594340"/>
          <a:ext cx="8892480" cy="4931004"/>
        </p:xfrm>
        <a:graphic>
          <a:graphicData uri="http://schemas.openxmlformats.org/presentationml/2006/ole">
            <p:oleObj spid="_x0000_s1030" name="Visio" r:id="rId3" imgW="10344092" imgH="5734771" progId="Visio.Drawing.11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3707904" y="6525344"/>
            <a:ext cx="19656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400" dirty="0" smtClean="0"/>
              <a:t>FC Software Architecture</a:t>
            </a:r>
            <a:endParaRPr lang="en-A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4"/>
          <p:cNvGraphicFramePr>
            <a:graphicFrameLocks/>
          </p:cNvGraphicFramePr>
          <p:nvPr/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2" name="Picture 11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597294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FC Acceptance Testing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5</a:t>
            </a:fld>
            <a:endParaRPr lang="en-AU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pic>
        <p:nvPicPr>
          <p:cNvPr id="15" name="Picture 14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597294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0" name="Picture 9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 bwMode="auto">
          <a:xfrm>
            <a:off x="597294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4" name="Picture 13" descr="OSX:Users:tlmolloy:Documents:University:AHNS:Internal Documents:Log Analysis:GCS Tester:Gains and Parameters:Screenshot-1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 bwMode="auto">
          <a:xfrm>
            <a:off x="597294" y="980728"/>
            <a:ext cx="5342858" cy="40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A1923AC-F082-40FF-9333-C0A525D516E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>
                                            <p:graphicEl>
                                              <a:dgm id="{CA1923AC-F082-40FF-9333-C0A525D516E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FD90577-31CE-4363-BE10-8A3BB31FFF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">
                                            <p:graphicEl>
                                              <a:dgm id="{7FD90577-31CE-4363-BE10-8A3BB31FFF8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0C16936-447D-4FAB-A2B9-A7A59339D4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7">
                                            <p:graphicEl>
                                              <a:dgm id="{00C16936-447D-4FAB-A2B9-A7A59339D47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391B625-7B03-45B2-99A9-13C5CB2E4AF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7">
                                            <p:graphicEl>
                                              <a:dgm id="{F391B625-7B03-45B2-99A9-13C5CB2E4AF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6DCB0AA-3347-4EE1-8B76-1C177D5153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7">
                                            <p:graphicEl>
                                              <a:dgm id="{A6DCB0AA-3347-4EE1-8B76-1C177D51532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EE00550-3787-499E-B0F8-3C723A046C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7">
                                            <p:graphicEl>
                                              <a:dgm id="{9EE00550-3787-499E-B0F8-3C723A046CF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D626A45-CD85-4197-85A0-A4D60C1421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">
                                            <p:graphicEl>
                                              <a:dgm id="{4D626A45-CD85-4197-85A0-A4D60C14213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B579CCB-5C78-4449-9940-7BFB7A8BD9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7">
                                            <p:graphicEl>
                                              <a:dgm id="{3B579CCB-5C78-4449-9940-7BFB7A8BD98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6C5BC6E-2F7A-4D57-80FE-C84E97B9B55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7">
                                            <p:graphicEl>
                                              <a:dgm id="{76C5BC6E-2F7A-4D57-80FE-C84E97B9B55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EAF8545-31E3-4AB4-B201-9ED3F7C681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7">
                                            <p:graphicEl>
                                              <a:dgm id="{8EAF8545-31E3-4AB4-B201-9ED3F7C681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1DB7664-FFD7-4867-A9A2-191764B78B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7">
                                            <p:graphicEl>
                                              <a:dgm id="{91DB7664-FFD7-4867-A9A2-191764B78B2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874E8D0-9427-4997-9291-14EF9D63222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">
                                            <p:graphicEl>
                                              <a:dgm id="{F874E8D0-9427-4997-9291-14EF9D63222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A2DFD4F-FE96-49FC-BB9D-A25DDE2EF48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7">
                                            <p:graphicEl>
                                              <a:dgm id="{AA2DFD4F-FE96-49FC-BB9D-A25DDE2EF48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5EB8C5C-375E-466C-9FFB-E53CD76DEA2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7">
                                            <p:graphicEl>
                                              <a:dgm id="{E5EB8C5C-375E-466C-9FFB-E53CD76DEA2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9A4B044-B762-42D6-A08D-9D64B5CC6B7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7">
                                            <p:graphicEl>
                                              <a:dgm id="{99A4B044-B762-42D6-A08D-9D64B5CC6B7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4" dur="500" fill="hold"/>
                                        <p:tgtEl>
                                          <p:spTgt spid="1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8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7.40741E-7 L -0.09375 0.475 " pathEditMode="relative" rAng="0" ptsTypes="AA">
                                      <p:cBhvr>
                                        <p:cTn id="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237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3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7.40741E-7 L 0.26857 0.475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" y="237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2" dur="500" fill="hold"/>
                                        <p:tgtEl>
                                          <p:spTgt spid="10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0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7.40741E-7 L 0.44965 0.475 " pathEditMode="relative" rAng="0" ptsTypes="AA">
                                      <p:cBhvr>
                                        <p:cTn id="10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" y="237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9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1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7.40741E-7 L 0.08732 0.475 " pathEditMode="relative" rAng="0" ptsTypes="AA">
                                      <p:cBhvr>
                                        <p:cTn id="1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" y="2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Dgm bld="lvlAtOnc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State Estimation (SE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Liam O’Sullivan - 0630862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State Estimation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graphicFrame>
        <p:nvGraphicFramePr>
          <p:cNvPr id="6" name="Content Placeholder 4"/>
          <p:cNvGraphicFramePr>
            <a:graphicFrameLocks/>
          </p:cNvGraphicFramePr>
          <p:nvPr/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A4FDB8E-FC55-4ED6-8FD7-17D6DE6C11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>
                                            <p:graphicEl>
                                              <a:dgm id="{CA4FDB8E-FC55-4ED6-8FD7-17D6DE6C11D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40F8073-5662-4058-BC6F-0CF502CD977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">
                                            <p:graphicEl>
                                              <a:dgm id="{340F8073-5662-4058-BC6F-0CF502CD977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2DDBF1A-C462-4554-8284-69C74EBD21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graphicEl>
                                              <a:dgm id="{02DDBF1A-C462-4554-8284-69C74EBD210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6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6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BDFDAF7-F813-49C7-AFD0-09A7969CD1D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">
                                            <p:graphicEl>
                                              <a:dgm id="{8BDFDAF7-F813-49C7-AFD0-09A7969CD1D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17C95AF-9E34-466C-B067-A3A683FB263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">
                                            <p:graphicEl>
                                              <a:dgm id="{117C95AF-9E34-466C-B067-A3A683FB263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BEE56D7-47F3-4D36-96CA-1AE1EA8FC8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6">
                                            <p:graphicEl>
                                              <a:dgm id="{2BEE56D7-47F3-4D36-96CA-1AE1EA8FC87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6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6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 uiExpand="1">
        <p:bldSub>
          <a:bldDgm bld="lvlAtOnce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SE Design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8</a:t>
            </a:fld>
            <a:endParaRPr lang="en-AU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AU" dirty="0" smtClean="0"/>
              <a:t>15 states to be measured</a:t>
            </a:r>
          </a:p>
        </p:txBody>
      </p: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827584" y="2456264"/>
          <a:ext cx="734481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8836"/>
                <a:gridCol w="2098519"/>
                <a:gridCol w="1653245"/>
                <a:gridCol w="1944216"/>
              </a:tblGrid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State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ensor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tate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ensor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Roll rate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X rate gyro (IMU)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Z acceleratio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baseline="0" dirty="0" smtClean="0">
                          <a:latin typeface="+mn-lt"/>
                          <a:ea typeface="PMingLiU"/>
                        </a:rPr>
                        <a:t>Z accelerometer (IMU)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Pitch rate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Y rate</a:t>
                      </a:r>
                      <a:r>
                        <a:rPr lang="en-AU" sz="1600" baseline="0" dirty="0" smtClean="0">
                          <a:latin typeface="+mn-lt"/>
                          <a:ea typeface="PMingLiU"/>
                        </a:rPr>
                        <a:t> gyro (IMU)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X velocity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Vicon*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aw rate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Z</a:t>
                      </a:r>
                      <a:r>
                        <a:rPr lang="en-AU" sz="1600" baseline="0" dirty="0" smtClean="0">
                          <a:latin typeface="+mn-lt"/>
                          <a:ea typeface="PMingLiU"/>
                        </a:rPr>
                        <a:t> rate gyro (IMU)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Y velocity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Vicon*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Roll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</a:t>
                      </a: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*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Z velocity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Ultrasonic</a:t>
                      </a:r>
                      <a:r>
                        <a:rPr lang="en-AU" sz="1600" baseline="0" dirty="0" smtClean="0">
                          <a:latin typeface="+mn-lt"/>
                          <a:ea typeface="PMingLiU"/>
                        </a:rPr>
                        <a:t> and </a:t>
                      </a: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Vicon*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Pitch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</a:t>
                      </a: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*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X displacemen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aw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IMU* and compass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 displacemen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X acceleratio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X</a:t>
                      </a:r>
                      <a:r>
                        <a:rPr lang="en-AU" sz="1600" baseline="0" dirty="0" smtClean="0">
                          <a:latin typeface="+mn-lt"/>
                          <a:ea typeface="PMingLiU"/>
                        </a:rPr>
                        <a:t> accelerometer (IMU)</a:t>
                      </a:r>
                      <a:endParaRPr lang="en-AU" sz="1600" dirty="0" smtClean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Z displacemen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Ultrasonic</a:t>
                      </a:r>
                      <a:r>
                        <a:rPr lang="en-AU" sz="1600" baseline="0" dirty="0" smtClean="0">
                          <a:latin typeface="+mn-lt"/>
                          <a:ea typeface="PMingLiU"/>
                        </a:rPr>
                        <a:t> </a:t>
                      </a:r>
                      <a:r>
                        <a:rPr lang="en-AU" sz="1600" dirty="0" smtClean="0">
                          <a:latin typeface="+mn-lt"/>
                          <a:ea typeface="PMingLiU"/>
                        </a:rPr>
                        <a:t>and </a:t>
                      </a:r>
                      <a:r>
                        <a:rPr lang="en-AU" sz="1600" dirty="0">
                          <a:latin typeface="+mn-lt"/>
                          <a:ea typeface="PMingLiU"/>
                        </a:rPr>
                        <a:t>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 acceleratio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600" baseline="0" dirty="0" smtClean="0">
                          <a:latin typeface="+mn-lt"/>
                          <a:ea typeface="PMingLiU"/>
                        </a:rPr>
                        <a:t>Y accelerometer (IMU)</a:t>
                      </a:r>
                      <a:endParaRPr lang="en-AU" sz="1600" dirty="0" smtClean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1619672" y="2960320"/>
          <a:ext cx="203200" cy="228600"/>
        </p:xfrm>
        <a:graphic>
          <a:graphicData uri="http://schemas.openxmlformats.org/presentationml/2006/ole">
            <p:oleObj spid="_x0000_s3089" name="Equation" r:id="rId3" imgW="203040" imgH="228600" progId="Equation.3">
              <p:embed/>
            </p:oleObj>
          </a:graphicData>
        </a:graphic>
      </p:graphicFrame>
      <p:graphicFrame>
        <p:nvGraphicFramePr>
          <p:cNvPr id="25" name="Object 36"/>
          <p:cNvGraphicFramePr>
            <a:graphicFrameLocks noChangeAspect="1"/>
          </p:cNvGraphicFramePr>
          <p:nvPr/>
        </p:nvGraphicFramePr>
        <p:xfrm>
          <a:off x="1704504" y="3307784"/>
          <a:ext cx="203200" cy="228600"/>
        </p:xfrm>
        <a:graphic>
          <a:graphicData uri="http://schemas.openxmlformats.org/presentationml/2006/ole">
            <p:oleObj spid="_x0000_s3090" name="Equation" r:id="rId4" imgW="203040" imgH="228600" progId="Equation.3">
              <p:embed/>
            </p:oleObj>
          </a:graphicData>
        </a:graphic>
      </p:graphicFrame>
      <p:graphicFrame>
        <p:nvGraphicFramePr>
          <p:cNvPr id="26" name="Object 37"/>
          <p:cNvGraphicFramePr>
            <a:graphicFrameLocks noChangeAspect="1"/>
          </p:cNvGraphicFramePr>
          <p:nvPr/>
        </p:nvGraphicFramePr>
        <p:xfrm>
          <a:off x="1691680" y="3686180"/>
          <a:ext cx="241300" cy="215900"/>
        </p:xfrm>
        <a:graphic>
          <a:graphicData uri="http://schemas.openxmlformats.org/presentationml/2006/ole">
            <p:oleObj spid="_x0000_s3091" name="Equation" r:id="rId5" imgW="241200" imgH="215640" progId="Equation.3">
              <p:embed/>
            </p:oleObj>
          </a:graphicData>
        </a:graphic>
      </p:graphicFrame>
      <p:graphicFrame>
        <p:nvGraphicFramePr>
          <p:cNvPr id="27" name="Object 39"/>
          <p:cNvGraphicFramePr>
            <a:graphicFrameLocks noChangeAspect="1"/>
          </p:cNvGraphicFramePr>
          <p:nvPr/>
        </p:nvGraphicFramePr>
        <p:xfrm>
          <a:off x="1331640" y="4046542"/>
          <a:ext cx="215900" cy="215900"/>
        </p:xfrm>
        <a:graphic>
          <a:graphicData uri="http://schemas.openxmlformats.org/presentationml/2006/ole">
            <p:oleObj spid="_x0000_s3092" name="Equation" r:id="rId6" imgW="215640" imgH="215640" progId="Equation.3">
              <p:embed/>
            </p:oleObj>
          </a:graphicData>
        </a:graphic>
      </p:graphicFrame>
      <p:graphicFrame>
        <p:nvGraphicFramePr>
          <p:cNvPr id="28" name="Object 40"/>
          <p:cNvGraphicFramePr>
            <a:graphicFrameLocks noChangeAspect="1"/>
          </p:cNvGraphicFramePr>
          <p:nvPr/>
        </p:nvGraphicFramePr>
        <p:xfrm>
          <a:off x="1319064" y="4394205"/>
          <a:ext cx="228600" cy="215900"/>
        </p:xfrm>
        <a:graphic>
          <a:graphicData uri="http://schemas.openxmlformats.org/presentationml/2006/ole">
            <p:oleObj spid="_x0000_s3093" name="Equation" r:id="rId7" imgW="228600" imgH="215640" progId="Equation.3">
              <p:embed/>
            </p:oleObj>
          </a:graphicData>
        </a:graphic>
      </p:graphicFrame>
      <p:graphicFrame>
        <p:nvGraphicFramePr>
          <p:cNvPr id="29" name="Object 41"/>
          <p:cNvGraphicFramePr>
            <a:graphicFrameLocks noChangeAspect="1"/>
          </p:cNvGraphicFramePr>
          <p:nvPr/>
        </p:nvGraphicFramePr>
        <p:xfrm>
          <a:off x="1331640" y="4765928"/>
          <a:ext cx="241300" cy="215900"/>
        </p:xfrm>
        <a:graphic>
          <a:graphicData uri="http://schemas.openxmlformats.org/presentationml/2006/ole">
            <p:oleObj spid="_x0000_s3094" name="Equation" r:id="rId8" imgW="241200" imgH="215640" progId="Equation.3">
              <p:embed/>
            </p:oleObj>
          </a:graphicData>
        </a:graphic>
      </p:graphicFrame>
      <p:graphicFrame>
        <p:nvGraphicFramePr>
          <p:cNvPr id="30" name="Object 42"/>
          <p:cNvGraphicFramePr>
            <a:graphicFrameLocks noChangeAspect="1"/>
          </p:cNvGraphicFramePr>
          <p:nvPr/>
        </p:nvGraphicFramePr>
        <p:xfrm>
          <a:off x="2123852" y="5157192"/>
          <a:ext cx="215900" cy="215900"/>
        </p:xfrm>
        <a:graphic>
          <a:graphicData uri="http://schemas.openxmlformats.org/presentationml/2006/ole">
            <p:oleObj spid="_x0000_s3095" name="Equation" r:id="rId9" imgW="215640" imgH="215640" progId="Equation.3">
              <p:embed/>
            </p:oleObj>
          </a:graphicData>
        </a:graphic>
      </p:graphicFrame>
      <p:graphicFrame>
        <p:nvGraphicFramePr>
          <p:cNvPr id="31" name="Object 43"/>
          <p:cNvGraphicFramePr>
            <a:graphicFrameLocks noChangeAspect="1"/>
          </p:cNvGraphicFramePr>
          <p:nvPr/>
        </p:nvGraphicFramePr>
        <p:xfrm>
          <a:off x="2111152" y="5517232"/>
          <a:ext cx="228600" cy="215900"/>
        </p:xfrm>
        <a:graphic>
          <a:graphicData uri="http://schemas.openxmlformats.org/presentationml/2006/ole">
            <p:oleObj spid="_x0000_s3096" name="Equation" r:id="rId10" imgW="228600" imgH="215640" progId="Equation.3">
              <p:embed/>
            </p:oleObj>
          </a:graphicData>
        </a:graphic>
      </p:graphicFrame>
      <p:graphicFrame>
        <p:nvGraphicFramePr>
          <p:cNvPr id="32" name="Object 44"/>
          <p:cNvGraphicFramePr>
            <a:graphicFrameLocks noChangeAspect="1"/>
          </p:cNvGraphicFramePr>
          <p:nvPr/>
        </p:nvGraphicFramePr>
        <p:xfrm>
          <a:off x="5868268" y="2925068"/>
          <a:ext cx="215900" cy="215900"/>
        </p:xfrm>
        <a:graphic>
          <a:graphicData uri="http://schemas.openxmlformats.org/presentationml/2006/ole">
            <p:oleObj spid="_x0000_s3097" name="Equation" r:id="rId11" imgW="215640" imgH="215640" progId="Equation.3">
              <p:embed/>
            </p:oleObj>
          </a:graphicData>
        </a:graphic>
      </p:graphicFrame>
      <p:graphicFrame>
        <p:nvGraphicFramePr>
          <p:cNvPr id="33" name="Object 45"/>
          <p:cNvGraphicFramePr>
            <a:graphicFrameLocks noChangeAspect="1"/>
          </p:cNvGraphicFramePr>
          <p:nvPr/>
        </p:nvGraphicFramePr>
        <p:xfrm>
          <a:off x="5508104" y="3357240"/>
          <a:ext cx="215900" cy="215900"/>
        </p:xfrm>
        <a:graphic>
          <a:graphicData uri="http://schemas.openxmlformats.org/presentationml/2006/ole">
            <p:oleObj spid="_x0000_s3098" name="Equation" r:id="rId12" imgW="215640" imgH="215640" progId="Equation.3">
              <p:embed/>
            </p:oleObj>
          </a:graphicData>
        </a:graphic>
      </p:graphicFrame>
      <p:graphicFrame>
        <p:nvGraphicFramePr>
          <p:cNvPr id="34" name="Object 46"/>
          <p:cNvGraphicFramePr>
            <a:graphicFrameLocks noChangeAspect="1"/>
          </p:cNvGraphicFramePr>
          <p:nvPr/>
        </p:nvGraphicFramePr>
        <p:xfrm>
          <a:off x="5508104" y="3717280"/>
          <a:ext cx="228600" cy="215900"/>
        </p:xfrm>
        <a:graphic>
          <a:graphicData uri="http://schemas.openxmlformats.org/presentationml/2006/ole">
            <p:oleObj spid="_x0000_s3099" name="Equation" r:id="rId13" imgW="228600" imgH="215640" progId="Equation.3">
              <p:embed/>
            </p:oleObj>
          </a:graphicData>
        </a:graphic>
      </p:graphicFrame>
      <p:graphicFrame>
        <p:nvGraphicFramePr>
          <p:cNvPr id="35" name="Object 47"/>
          <p:cNvGraphicFramePr>
            <a:graphicFrameLocks noChangeAspect="1"/>
          </p:cNvGraphicFramePr>
          <p:nvPr/>
        </p:nvGraphicFramePr>
        <p:xfrm>
          <a:off x="5520804" y="4077196"/>
          <a:ext cx="215900" cy="215900"/>
        </p:xfrm>
        <a:graphic>
          <a:graphicData uri="http://schemas.openxmlformats.org/presentationml/2006/ole">
            <p:oleObj spid="_x0000_s3100" name="Equation" r:id="rId14" imgW="215640" imgH="215640" progId="Equation.3">
              <p:embed/>
            </p:oleObj>
          </a:graphicData>
        </a:graphic>
      </p:graphicFrame>
      <p:graphicFrame>
        <p:nvGraphicFramePr>
          <p:cNvPr id="36" name="Object 48"/>
          <p:cNvGraphicFramePr>
            <a:graphicFrameLocks noChangeAspect="1"/>
          </p:cNvGraphicFramePr>
          <p:nvPr/>
        </p:nvGraphicFramePr>
        <p:xfrm>
          <a:off x="5940152" y="4437236"/>
          <a:ext cx="215900" cy="215900"/>
        </p:xfrm>
        <a:graphic>
          <a:graphicData uri="http://schemas.openxmlformats.org/presentationml/2006/ole">
            <p:oleObj spid="_x0000_s3101" name="Equation" r:id="rId15" imgW="215640" imgH="215640" progId="Equation.3">
              <p:embed/>
            </p:oleObj>
          </a:graphicData>
        </a:graphic>
      </p:graphicFrame>
      <p:graphicFrame>
        <p:nvGraphicFramePr>
          <p:cNvPr id="37" name="Object 49"/>
          <p:cNvGraphicFramePr>
            <a:graphicFrameLocks noChangeAspect="1"/>
          </p:cNvGraphicFramePr>
          <p:nvPr/>
        </p:nvGraphicFramePr>
        <p:xfrm>
          <a:off x="5940152" y="4797599"/>
          <a:ext cx="228600" cy="215900"/>
        </p:xfrm>
        <a:graphic>
          <a:graphicData uri="http://schemas.openxmlformats.org/presentationml/2006/ole">
            <p:oleObj spid="_x0000_s3102" name="Equation" r:id="rId16" imgW="228600" imgH="215640" progId="Equation.3">
              <p:embed/>
            </p:oleObj>
          </a:graphicData>
        </a:graphic>
      </p:graphicFrame>
      <p:graphicFrame>
        <p:nvGraphicFramePr>
          <p:cNvPr id="38" name="Object 50"/>
          <p:cNvGraphicFramePr>
            <a:graphicFrameLocks noChangeAspect="1"/>
          </p:cNvGraphicFramePr>
          <p:nvPr/>
        </p:nvGraphicFramePr>
        <p:xfrm>
          <a:off x="5940152" y="5157316"/>
          <a:ext cx="215900" cy="215900"/>
        </p:xfrm>
        <a:graphic>
          <a:graphicData uri="http://schemas.openxmlformats.org/presentationml/2006/ole">
            <p:oleObj spid="_x0000_s3103" name="Equation" r:id="rId17" imgW="215640" imgH="215640" progId="Equation.3">
              <p:embed/>
            </p:oleObj>
          </a:graphicData>
        </a:graphic>
      </p:graphicFrame>
      <p:sp>
        <p:nvSpPr>
          <p:cNvPr id="41" name="Rectangle 40"/>
          <p:cNvSpPr/>
          <p:nvPr/>
        </p:nvSpPr>
        <p:spPr>
          <a:xfrm>
            <a:off x="6516216" y="5733256"/>
            <a:ext cx="18197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400" i="1" dirty="0" smtClean="0"/>
              <a:t>* indirect measurement</a:t>
            </a:r>
            <a:endParaRPr lang="en-AU" sz="1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SE Design (Position and Velocity)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9</a:t>
            </a:fld>
            <a:endParaRPr lang="en-AU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AU" dirty="0" smtClean="0"/>
              <a:t>Vicon motion capture system</a:t>
            </a:r>
          </a:p>
          <a:p>
            <a:r>
              <a:rPr lang="en-AU" dirty="0" smtClean="0"/>
              <a:t>External motion capture system</a:t>
            </a:r>
          </a:p>
          <a:p>
            <a:r>
              <a:rPr lang="en-AU" dirty="0" smtClean="0"/>
              <a:t>Measures object translation and rotation with sub mm accuracy</a:t>
            </a:r>
          </a:p>
          <a:p>
            <a:r>
              <a:rPr lang="en-AU" dirty="0" smtClean="0"/>
              <a:t>200Hz update rate</a:t>
            </a:r>
          </a:p>
          <a:p>
            <a:r>
              <a:rPr lang="en-AU" dirty="0" smtClean="0"/>
              <a:t>Ethernet connection (via GCS)</a:t>
            </a:r>
          </a:p>
          <a:p>
            <a:r>
              <a:rPr lang="en-AU" dirty="0" smtClean="0"/>
              <a:t>Located at the ARCAA building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pic>
        <p:nvPicPr>
          <p:cNvPr id="5" name="Picture 4" descr="vicon-camer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281252" y="4077072"/>
            <a:ext cx="1678698" cy="244051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524328" y="6505599"/>
            <a:ext cx="133549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400" dirty="0" smtClean="0"/>
              <a:t>Vicon IR camera</a:t>
            </a:r>
            <a:endParaRPr lang="en-A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719</TotalTime>
  <Words>499</Words>
  <Application>Microsoft Office PowerPoint</Application>
  <PresentationFormat>On-screen Show (4:3)</PresentationFormat>
  <Paragraphs>165</Paragraphs>
  <Slides>15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Median</vt:lpstr>
      <vt:lpstr>Visio</vt:lpstr>
      <vt:lpstr>Equation</vt:lpstr>
      <vt:lpstr>Flight Computer (FC)</vt:lpstr>
      <vt:lpstr>Flight Computer</vt:lpstr>
      <vt:lpstr>FC Design (Hardware)</vt:lpstr>
      <vt:lpstr>FC Design (Software Architecture)</vt:lpstr>
      <vt:lpstr>FC Acceptance Testing</vt:lpstr>
      <vt:lpstr>State Estimation (SE)</vt:lpstr>
      <vt:lpstr>State Estimation</vt:lpstr>
      <vt:lpstr>SE Design</vt:lpstr>
      <vt:lpstr>SE Design (Position and Velocity)</vt:lpstr>
      <vt:lpstr>SE Design (Attitude)</vt:lpstr>
      <vt:lpstr>SE Design (Attitude)</vt:lpstr>
      <vt:lpstr>SE Testing Outcomes (Attitude)</vt:lpstr>
      <vt:lpstr>SE Testing Outcomes (Attitude)</vt:lpstr>
      <vt:lpstr>SE Acceptance Testing</vt:lpstr>
      <vt:lpstr>Lessons Learnt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ander Wainwright</dc:creator>
  <cp:lastModifiedBy>Liam</cp:lastModifiedBy>
  <cp:revision>418</cp:revision>
  <dcterms:created xsi:type="dcterms:W3CDTF">2009-10-25T06:36:41Z</dcterms:created>
  <dcterms:modified xsi:type="dcterms:W3CDTF">2010-10-24T17:28:36Z</dcterms:modified>
</cp:coreProperties>
</file>